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4EDF" w:rsidRDefault="00B84EDF" w:rsidP="00CD0567">
      <w:pPr>
        <w:pStyle w:val="NoSpacing"/>
        <w:jc w:val="center"/>
        <w:rPr>
          <w:rFonts w:asciiTheme="majorHAnsi" w:hAnsiTheme="majorHAnsi" w:cstheme="minorHAnsi"/>
          <w:sz w:val="36"/>
          <w:szCs w:val="36"/>
        </w:rPr>
      </w:pPr>
      <w:r>
        <w:rPr>
          <w:rFonts w:asciiTheme="majorHAnsi" w:hAnsiTheme="majorHAnsi" w:cstheme="minorHAnsi"/>
          <w:sz w:val="36"/>
          <w:szCs w:val="36"/>
        </w:rPr>
        <w:t>MHDAC: MassHunter Data Access Component</w:t>
      </w:r>
    </w:p>
    <w:p w:rsidR="00953E7E" w:rsidRPr="00953E7E" w:rsidRDefault="00953E7E" w:rsidP="00CD0567">
      <w:pPr>
        <w:pStyle w:val="NoSpacing"/>
        <w:jc w:val="center"/>
        <w:rPr>
          <w:rFonts w:asciiTheme="majorHAnsi" w:hAnsiTheme="majorHAnsi" w:cstheme="minorHAnsi"/>
          <w:sz w:val="36"/>
          <w:szCs w:val="36"/>
        </w:rPr>
      </w:pPr>
      <w:r w:rsidRPr="00953E7E">
        <w:rPr>
          <w:rFonts w:asciiTheme="majorHAnsi" w:hAnsiTheme="majorHAnsi" w:cstheme="minorHAnsi"/>
          <w:sz w:val="36"/>
          <w:szCs w:val="36"/>
        </w:rPr>
        <w:t>MIDAC:  MassHunter IM-MS Data Access Component</w:t>
      </w:r>
    </w:p>
    <w:p w:rsidR="00B516D2" w:rsidRDefault="00B516D2" w:rsidP="00D8121E">
      <w:pPr>
        <w:pStyle w:val="NoSpacing"/>
        <w:jc w:val="center"/>
        <w:rPr>
          <w:rFonts w:asciiTheme="majorHAnsi" w:hAnsiTheme="majorHAnsi" w:cstheme="minorHAnsi"/>
          <w:sz w:val="28"/>
          <w:szCs w:val="28"/>
        </w:rPr>
      </w:pPr>
      <w:r>
        <w:rPr>
          <w:rFonts w:asciiTheme="majorHAnsi" w:hAnsiTheme="majorHAnsi" w:cstheme="minorHAnsi"/>
          <w:sz w:val="28"/>
          <w:szCs w:val="28"/>
        </w:rPr>
        <w:t>Agilent Technologies, Inc.</w:t>
      </w:r>
    </w:p>
    <w:p w:rsidR="00953E7E" w:rsidRPr="00BB38C1" w:rsidRDefault="00B84EDF" w:rsidP="00D8121E">
      <w:pPr>
        <w:pStyle w:val="NoSpacing"/>
        <w:jc w:val="center"/>
        <w:rPr>
          <w:rFonts w:asciiTheme="majorHAnsi" w:hAnsiTheme="majorHAnsi" w:cstheme="minorHAnsi"/>
          <w:sz w:val="24"/>
          <w:szCs w:val="24"/>
        </w:rPr>
      </w:pPr>
      <w:r>
        <w:rPr>
          <w:rFonts w:asciiTheme="majorHAnsi" w:hAnsiTheme="majorHAnsi" w:cstheme="minorHAnsi"/>
          <w:sz w:val="24"/>
          <w:szCs w:val="24"/>
        </w:rPr>
        <w:t>B.08.00</w:t>
      </w:r>
      <w:r w:rsidR="00311BC3" w:rsidRPr="00CD0567">
        <w:rPr>
          <w:rFonts w:asciiTheme="majorHAnsi" w:hAnsiTheme="majorHAnsi" w:cstheme="minorHAnsi"/>
          <w:sz w:val="24"/>
          <w:szCs w:val="24"/>
        </w:rPr>
        <w:t xml:space="preserve"> (build</w:t>
      </w:r>
      <w:r w:rsidR="00953E7E" w:rsidRPr="00CD0567">
        <w:rPr>
          <w:rFonts w:asciiTheme="majorHAnsi" w:hAnsiTheme="majorHAnsi" w:cstheme="minorHAnsi"/>
          <w:sz w:val="24"/>
          <w:szCs w:val="24"/>
        </w:rPr>
        <w:t xml:space="preserve"> </w:t>
      </w:r>
      <w:r w:rsidR="00C4638C">
        <w:rPr>
          <w:rFonts w:asciiTheme="majorHAnsi" w:hAnsiTheme="majorHAnsi" w:cstheme="minorHAnsi"/>
          <w:sz w:val="24"/>
          <w:szCs w:val="24"/>
        </w:rPr>
        <w:t>8132</w:t>
      </w:r>
      <w:r w:rsidR="00311BC3" w:rsidRPr="00BB38C1">
        <w:rPr>
          <w:rFonts w:asciiTheme="majorHAnsi" w:hAnsiTheme="majorHAnsi" w:cstheme="minorHAnsi"/>
          <w:sz w:val="24"/>
          <w:szCs w:val="24"/>
        </w:rPr>
        <w:t>.0)</w:t>
      </w:r>
    </w:p>
    <w:p w:rsidR="00953E7E" w:rsidRPr="00BB38C1" w:rsidRDefault="00BB38C1" w:rsidP="00953E7E">
      <w:pPr>
        <w:pStyle w:val="NoSpacing"/>
        <w:jc w:val="center"/>
        <w:rPr>
          <w:rFonts w:asciiTheme="majorHAnsi" w:hAnsiTheme="majorHAnsi" w:cstheme="minorHAnsi"/>
          <w:sz w:val="24"/>
          <w:szCs w:val="24"/>
        </w:rPr>
      </w:pPr>
      <w:r w:rsidRPr="00BB38C1">
        <w:rPr>
          <w:rFonts w:asciiTheme="majorHAnsi" w:hAnsiTheme="majorHAnsi" w:cstheme="minorHAnsi"/>
          <w:sz w:val="24"/>
          <w:szCs w:val="24"/>
        </w:rPr>
        <w:t>1</w:t>
      </w:r>
      <w:r w:rsidR="00C4638C">
        <w:rPr>
          <w:rFonts w:asciiTheme="majorHAnsi" w:hAnsiTheme="majorHAnsi" w:cstheme="minorHAnsi"/>
          <w:sz w:val="24"/>
          <w:szCs w:val="24"/>
        </w:rPr>
        <w:t>6</w:t>
      </w:r>
      <w:r w:rsidRPr="00BB38C1">
        <w:rPr>
          <w:rFonts w:asciiTheme="majorHAnsi" w:hAnsiTheme="majorHAnsi" w:cstheme="minorHAnsi"/>
          <w:sz w:val="24"/>
          <w:szCs w:val="24"/>
        </w:rPr>
        <w:t>-June</w:t>
      </w:r>
      <w:r w:rsidR="00F00390" w:rsidRPr="00BB38C1">
        <w:rPr>
          <w:rFonts w:asciiTheme="majorHAnsi" w:hAnsiTheme="majorHAnsi" w:cstheme="minorHAnsi"/>
          <w:sz w:val="24"/>
          <w:szCs w:val="24"/>
        </w:rPr>
        <w:t>-2016</w:t>
      </w:r>
    </w:p>
    <w:p w:rsidR="00244D9A" w:rsidRPr="00AB54FA" w:rsidRDefault="00AB54FA" w:rsidP="00953E7E">
      <w:pPr>
        <w:pStyle w:val="NoSpacing"/>
        <w:jc w:val="center"/>
        <w:rPr>
          <w:rFonts w:asciiTheme="majorHAnsi" w:hAnsiTheme="majorHAnsi" w:cstheme="minorHAnsi"/>
          <w:color w:val="0070C0"/>
          <w:sz w:val="24"/>
          <w:szCs w:val="24"/>
        </w:rPr>
      </w:pPr>
      <w:r>
        <w:rPr>
          <w:rFonts w:asciiTheme="majorHAnsi" w:hAnsiTheme="majorHAnsi" w:cstheme="minorHAnsi"/>
          <w:color w:val="0070C0"/>
          <w:sz w:val="24"/>
          <w:szCs w:val="24"/>
        </w:rPr>
        <w:t>Document updated 22</w:t>
      </w:r>
      <w:r w:rsidRPr="00AB54FA">
        <w:rPr>
          <w:rFonts w:asciiTheme="majorHAnsi" w:hAnsiTheme="majorHAnsi" w:cstheme="minorHAnsi"/>
          <w:color w:val="0070C0"/>
          <w:sz w:val="24"/>
          <w:szCs w:val="24"/>
        </w:rPr>
        <w:t>-July-2016</w:t>
      </w:r>
      <w:bookmarkStart w:id="0" w:name="_GoBack"/>
      <w:bookmarkEnd w:id="0"/>
    </w:p>
    <w:p w:rsidR="00244D9A" w:rsidRPr="00CD0567" w:rsidRDefault="00244D9A" w:rsidP="00953E7E">
      <w:pPr>
        <w:pStyle w:val="NoSpacing"/>
        <w:jc w:val="center"/>
        <w:rPr>
          <w:rFonts w:asciiTheme="majorHAnsi" w:hAnsiTheme="majorHAnsi" w:cstheme="minorHAnsi"/>
          <w:sz w:val="24"/>
          <w:szCs w:val="24"/>
        </w:rPr>
      </w:pPr>
    </w:p>
    <w:sdt>
      <w:sdtPr>
        <w:rPr>
          <w:rFonts w:asciiTheme="minorHAnsi" w:eastAsiaTheme="minorHAnsi" w:hAnsiTheme="minorHAnsi" w:cstheme="minorBidi"/>
          <w:b w:val="0"/>
          <w:bCs w:val="0"/>
          <w:color w:val="auto"/>
          <w:sz w:val="22"/>
          <w:szCs w:val="22"/>
          <w:lang w:eastAsia="en-US"/>
        </w:rPr>
        <w:id w:val="-1833361270"/>
        <w:docPartObj>
          <w:docPartGallery w:val="Table of Contents"/>
          <w:docPartUnique/>
        </w:docPartObj>
      </w:sdtPr>
      <w:sdtEndPr>
        <w:rPr>
          <w:noProof/>
        </w:rPr>
      </w:sdtEndPr>
      <w:sdtContent>
        <w:p w:rsidR="00221268" w:rsidRDefault="00221268" w:rsidP="00D8121E">
          <w:pPr>
            <w:pStyle w:val="TOCHeading"/>
            <w:spacing w:before="240"/>
          </w:pPr>
          <w:r>
            <w:t>Table of Contents</w:t>
          </w:r>
        </w:p>
        <w:p w:rsidR="00B25943" w:rsidRDefault="00221268">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6949946" w:history="1">
            <w:r w:rsidR="00B25943" w:rsidRPr="00B21D7F">
              <w:rPr>
                <w:rStyle w:val="Hyperlink"/>
                <w:noProof/>
              </w:rPr>
              <w:t>Overview</w:t>
            </w:r>
            <w:r w:rsidR="00B25943">
              <w:rPr>
                <w:noProof/>
                <w:webHidden/>
              </w:rPr>
              <w:tab/>
            </w:r>
            <w:r w:rsidR="00B25943">
              <w:rPr>
                <w:noProof/>
                <w:webHidden/>
              </w:rPr>
              <w:fldChar w:fldCharType="begin"/>
            </w:r>
            <w:r w:rsidR="00B25943">
              <w:rPr>
                <w:noProof/>
                <w:webHidden/>
              </w:rPr>
              <w:instrText xml:space="preserve"> PAGEREF _Toc456949946 \h </w:instrText>
            </w:r>
            <w:r w:rsidR="00B25943">
              <w:rPr>
                <w:noProof/>
                <w:webHidden/>
              </w:rPr>
            </w:r>
            <w:r w:rsidR="00B25943">
              <w:rPr>
                <w:noProof/>
                <w:webHidden/>
              </w:rPr>
              <w:fldChar w:fldCharType="separate"/>
            </w:r>
            <w:r w:rsidR="00B25943">
              <w:rPr>
                <w:noProof/>
                <w:webHidden/>
              </w:rPr>
              <w:t>2</w:t>
            </w:r>
            <w:r w:rsidR="00B25943">
              <w:rPr>
                <w:noProof/>
                <w:webHidden/>
              </w:rPr>
              <w:fldChar w:fldCharType="end"/>
            </w:r>
          </w:hyperlink>
        </w:p>
        <w:p w:rsidR="00B25943" w:rsidRDefault="00B25943">
          <w:pPr>
            <w:pStyle w:val="TOC2"/>
            <w:tabs>
              <w:tab w:val="right" w:leader="dot" w:pos="9350"/>
            </w:tabs>
            <w:rPr>
              <w:rFonts w:eastAsiaTheme="minorEastAsia"/>
              <w:noProof/>
            </w:rPr>
          </w:pPr>
          <w:hyperlink w:anchor="_Toc456949947" w:history="1">
            <w:r w:rsidRPr="00B21D7F">
              <w:rPr>
                <w:rStyle w:val="Hyperlink"/>
                <w:noProof/>
              </w:rPr>
              <w:t>Data File Contents</w:t>
            </w:r>
            <w:r>
              <w:rPr>
                <w:noProof/>
                <w:webHidden/>
              </w:rPr>
              <w:tab/>
            </w:r>
            <w:r>
              <w:rPr>
                <w:noProof/>
                <w:webHidden/>
              </w:rPr>
              <w:fldChar w:fldCharType="begin"/>
            </w:r>
            <w:r>
              <w:rPr>
                <w:noProof/>
                <w:webHidden/>
              </w:rPr>
              <w:instrText xml:space="preserve"> PAGEREF _Toc456949947 \h </w:instrText>
            </w:r>
            <w:r>
              <w:rPr>
                <w:noProof/>
                <w:webHidden/>
              </w:rPr>
            </w:r>
            <w:r>
              <w:rPr>
                <w:noProof/>
                <w:webHidden/>
              </w:rPr>
              <w:fldChar w:fldCharType="separate"/>
            </w:r>
            <w:r>
              <w:rPr>
                <w:noProof/>
                <w:webHidden/>
              </w:rPr>
              <w:t>3</w:t>
            </w:r>
            <w:r>
              <w:rPr>
                <w:noProof/>
                <w:webHidden/>
              </w:rPr>
              <w:fldChar w:fldCharType="end"/>
            </w:r>
          </w:hyperlink>
        </w:p>
        <w:p w:rsidR="00B25943" w:rsidRDefault="00B25943">
          <w:pPr>
            <w:pStyle w:val="TOC3"/>
            <w:tabs>
              <w:tab w:val="right" w:leader="dot" w:pos="9350"/>
            </w:tabs>
            <w:rPr>
              <w:rFonts w:eastAsiaTheme="minorEastAsia"/>
              <w:noProof/>
            </w:rPr>
          </w:pPr>
          <w:hyperlink w:anchor="_Toc456949948" w:history="1">
            <w:r w:rsidRPr="00B21D7F">
              <w:rPr>
                <w:rStyle w:val="Hyperlink"/>
                <w:noProof/>
              </w:rPr>
              <w:t>Original MassHunter Format</w:t>
            </w:r>
            <w:r>
              <w:rPr>
                <w:noProof/>
                <w:webHidden/>
              </w:rPr>
              <w:tab/>
            </w:r>
            <w:r>
              <w:rPr>
                <w:noProof/>
                <w:webHidden/>
              </w:rPr>
              <w:fldChar w:fldCharType="begin"/>
            </w:r>
            <w:r>
              <w:rPr>
                <w:noProof/>
                <w:webHidden/>
              </w:rPr>
              <w:instrText xml:space="preserve"> PAGEREF _Toc456949948 \h </w:instrText>
            </w:r>
            <w:r>
              <w:rPr>
                <w:noProof/>
                <w:webHidden/>
              </w:rPr>
            </w:r>
            <w:r>
              <w:rPr>
                <w:noProof/>
                <w:webHidden/>
              </w:rPr>
              <w:fldChar w:fldCharType="separate"/>
            </w:r>
            <w:r>
              <w:rPr>
                <w:noProof/>
                <w:webHidden/>
              </w:rPr>
              <w:t>3</w:t>
            </w:r>
            <w:r>
              <w:rPr>
                <w:noProof/>
                <w:webHidden/>
              </w:rPr>
              <w:fldChar w:fldCharType="end"/>
            </w:r>
          </w:hyperlink>
        </w:p>
        <w:p w:rsidR="00B25943" w:rsidRDefault="00B25943">
          <w:pPr>
            <w:pStyle w:val="TOC3"/>
            <w:tabs>
              <w:tab w:val="right" w:leader="dot" w:pos="9350"/>
            </w:tabs>
            <w:rPr>
              <w:rFonts w:eastAsiaTheme="minorEastAsia"/>
              <w:noProof/>
            </w:rPr>
          </w:pPr>
          <w:hyperlink w:anchor="_Toc456949949" w:history="1">
            <w:r w:rsidRPr="00B21D7F">
              <w:rPr>
                <w:rStyle w:val="Hyperlink"/>
                <w:noProof/>
              </w:rPr>
              <w:t>IM-MS MassHunter Format</w:t>
            </w:r>
            <w:r>
              <w:rPr>
                <w:noProof/>
                <w:webHidden/>
              </w:rPr>
              <w:tab/>
            </w:r>
            <w:r>
              <w:rPr>
                <w:noProof/>
                <w:webHidden/>
              </w:rPr>
              <w:fldChar w:fldCharType="begin"/>
            </w:r>
            <w:r>
              <w:rPr>
                <w:noProof/>
                <w:webHidden/>
              </w:rPr>
              <w:instrText xml:space="preserve"> PAGEREF _Toc456949949 \h </w:instrText>
            </w:r>
            <w:r>
              <w:rPr>
                <w:noProof/>
                <w:webHidden/>
              </w:rPr>
            </w:r>
            <w:r>
              <w:rPr>
                <w:noProof/>
                <w:webHidden/>
              </w:rPr>
              <w:fldChar w:fldCharType="separate"/>
            </w:r>
            <w:r>
              <w:rPr>
                <w:noProof/>
                <w:webHidden/>
              </w:rPr>
              <w:t>4</w:t>
            </w:r>
            <w:r>
              <w:rPr>
                <w:noProof/>
                <w:webHidden/>
              </w:rPr>
              <w:fldChar w:fldCharType="end"/>
            </w:r>
          </w:hyperlink>
        </w:p>
        <w:p w:rsidR="00B25943" w:rsidRDefault="00B25943">
          <w:pPr>
            <w:pStyle w:val="TOC2"/>
            <w:tabs>
              <w:tab w:val="right" w:leader="dot" w:pos="9350"/>
            </w:tabs>
            <w:rPr>
              <w:rFonts w:eastAsiaTheme="minorEastAsia"/>
              <w:noProof/>
            </w:rPr>
          </w:pPr>
          <w:hyperlink w:anchor="_Toc456949950" w:history="1">
            <w:r w:rsidRPr="00B21D7F">
              <w:rPr>
                <w:rStyle w:val="Hyperlink"/>
                <w:noProof/>
              </w:rPr>
              <w:t>The MHDAC_MIDAC Distribution</w:t>
            </w:r>
            <w:r>
              <w:rPr>
                <w:noProof/>
                <w:webHidden/>
              </w:rPr>
              <w:tab/>
            </w:r>
            <w:r>
              <w:rPr>
                <w:noProof/>
                <w:webHidden/>
              </w:rPr>
              <w:fldChar w:fldCharType="begin"/>
            </w:r>
            <w:r>
              <w:rPr>
                <w:noProof/>
                <w:webHidden/>
              </w:rPr>
              <w:instrText xml:space="preserve"> PAGEREF _Toc456949950 \h </w:instrText>
            </w:r>
            <w:r>
              <w:rPr>
                <w:noProof/>
                <w:webHidden/>
              </w:rPr>
            </w:r>
            <w:r>
              <w:rPr>
                <w:noProof/>
                <w:webHidden/>
              </w:rPr>
              <w:fldChar w:fldCharType="separate"/>
            </w:r>
            <w:r>
              <w:rPr>
                <w:noProof/>
                <w:webHidden/>
              </w:rPr>
              <w:t>6</w:t>
            </w:r>
            <w:r>
              <w:rPr>
                <w:noProof/>
                <w:webHidden/>
              </w:rPr>
              <w:fldChar w:fldCharType="end"/>
            </w:r>
          </w:hyperlink>
        </w:p>
        <w:p w:rsidR="00B25943" w:rsidRDefault="00B25943">
          <w:pPr>
            <w:pStyle w:val="TOC3"/>
            <w:tabs>
              <w:tab w:val="right" w:leader="dot" w:pos="9350"/>
            </w:tabs>
            <w:rPr>
              <w:rFonts w:eastAsiaTheme="minorEastAsia"/>
              <w:noProof/>
            </w:rPr>
          </w:pPr>
          <w:hyperlink w:anchor="_Toc456949951" w:history="1">
            <w:r w:rsidRPr="00B21D7F">
              <w:rPr>
                <w:rStyle w:val="Hyperlink"/>
                <w:noProof/>
              </w:rPr>
              <w:t>Contents</w:t>
            </w:r>
            <w:r>
              <w:rPr>
                <w:noProof/>
                <w:webHidden/>
              </w:rPr>
              <w:tab/>
            </w:r>
            <w:r>
              <w:rPr>
                <w:noProof/>
                <w:webHidden/>
              </w:rPr>
              <w:fldChar w:fldCharType="begin"/>
            </w:r>
            <w:r>
              <w:rPr>
                <w:noProof/>
                <w:webHidden/>
              </w:rPr>
              <w:instrText xml:space="preserve"> PAGEREF _Toc456949951 \h </w:instrText>
            </w:r>
            <w:r>
              <w:rPr>
                <w:noProof/>
                <w:webHidden/>
              </w:rPr>
            </w:r>
            <w:r>
              <w:rPr>
                <w:noProof/>
                <w:webHidden/>
              </w:rPr>
              <w:fldChar w:fldCharType="separate"/>
            </w:r>
            <w:r>
              <w:rPr>
                <w:noProof/>
                <w:webHidden/>
              </w:rPr>
              <w:t>6</w:t>
            </w:r>
            <w:r>
              <w:rPr>
                <w:noProof/>
                <w:webHidden/>
              </w:rPr>
              <w:fldChar w:fldCharType="end"/>
            </w:r>
          </w:hyperlink>
        </w:p>
        <w:p w:rsidR="00B25943" w:rsidRDefault="00B25943">
          <w:pPr>
            <w:pStyle w:val="TOC3"/>
            <w:tabs>
              <w:tab w:val="right" w:leader="dot" w:pos="9350"/>
            </w:tabs>
            <w:rPr>
              <w:rFonts w:eastAsiaTheme="minorEastAsia"/>
              <w:noProof/>
            </w:rPr>
          </w:pPr>
          <w:hyperlink w:anchor="_Toc456949952" w:history="1">
            <w:r w:rsidRPr="00B21D7F">
              <w:rPr>
                <w:rStyle w:val="Hyperlink"/>
                <w:noProof/>
              </w:rPr>
              <w:t>Building with MHDAC and MIDAC</w:t>
            </w:r>
            <w:r>
              <w:rPr>
                <w:noProof/>
                <w:webHidden/>
              </w:rPr>
              <w:tab/>
            </w:r>
            <w:r>
              <w:rPr>
                <w:noProof/>
                <w:webHidden/>
              </w:rPr>
              <w:fldChar w:fldCharType="begin"/>
            </w:r>
            <w:r>
              <w:rPr>
                <w:noProof/>
                <w:webHidden/>
              </w:rPr>
              <w:instrText xml:space="preserve"> PAGEREF _Toc456949952 \h </w:instrText>
            </w:r>
            <w:r>
              <w:rPr>
                <w:noProof/>
                <w:webHidden/>
              </w:rPr>
            </w:r>
            <w:r>
              <w:rPr>
                <w:noProof/>
                <w:webHidden/>
              </w:rPr>
              <w:fldChar w:fldCharType="separate"/>
            </w:r>
            <w:r>
              <w:rPr>
                <w:noProof/>
                <w:webHidden/>
              </w:rPr>
              <w:t>6</w:t>
            </w:r>
            <w:r>
              <w:rPr>
                <w:noProof/>
                <w:webHidden/>
              </w:rPr>
              <w:fldChar w:fldCharType="end"/>
            </w:r>
          </w:hyperlink>
        </w:p>
        <w:p w:rsidR="00B25943" w:rsidRDefault="00B25943">
          <w:pPr>
            <w:pStyle w:val="TOC3"/>
            <w:tabs>
              <w:tab w:val="right" w:leader="dot" w:pos="9350"/>
            </w:tabs>
            <w:rPr>
              <w:rFonts w:eastAsiaTheme="minorEastAsia"/>
              <w:noProof/>
            </w:rPr>
          </w:pPr>
          <w:hyperlink w:anchor="_Toc456949953" w:history="1">
            <w:r w:rsidRPr="00B21D7F">
              <w:rPr>
                <w:rStyle w:val="Hyperlink"/>
                <w:noProof/>
              </w:rPr>
              <w:t>Example Code</w:t>
            </w:r>
            <w:r>
              <w:rPr>
                <w:noProof/>
                <w:webHidden/>
              </w:rPr>
              <w:tab/>
            </w:r>
            <w:r>
              <w:rPr>
                <w:noProof/>
                <w:webHidden/>
              </w:rPr>
              <w:fldChar w:fldCharType="begin"/>
            </w:r>
            <w:r>
              <w:rPr>
                <w:noProof/>
                <w:webHidden/>
              </w:rPr>
              <w:instrText xml:space="preserve"> PAGEREF _Toc456949953 \h </w:instrText>
            </w:r>
            <w:r>
              <w:rPr>
                <w:noProof/>
                <w:webHidden/>
              </w:rPr>
            </w:r>
            <w:r>
              <w:rPr>
                <w:noProof/>
                <w:webHidden/>
              </w:rPr>
              <w:fldChar w:fldCharType="separate"/>
            </w:r>
            <w:r>
              <w:rPr>
                <w:noProof/>
                <w:webHidden/>
              </w:rPr>
              <w:t>7</w:t>
            </w:r>
            <w:r>
              <w:rPr>
                <w:noProof/>
                <w:webHidden/>
              </w:rPr>
              <w:fldChar w:fldCharType="end"/>
            </w:r>
          </w:hyperlink>
        </w:p>
        <w:p w:rsidR="00B25943" w:rsidRDefault="00B25943">
          <w:pPr>
            <w:pStyle w:val="TOC3"/>
            <w:tabs>
              <w:tab w:val="right" w:leader="dot" w:pos="9350"/>
            </w:tabs>
            <w:rPr>
              <w:rFonts w:eastAsiaTheme="minorEastAsia"/>
              <w:noProof/>
            </w:rPr>
          </w:pPr>
          <w:hyperlink w:anchor="_Toc456949954" w:history="1">
            <w:r w:rsidRPr="00B21D7F">
              <w:rPr>
                <w:rStyle w:val="Hyperlink"/>
                <w:noProof/>
              </w:rPr>
              <w:t>Which Files to Include</w:t>
            </w:r>
            <w:r>
              <w:rPr>
                <w:noProof/>
                <w:webHidden/>
              </w:rPr>
              <w:tab/>
            </w:r>
            <w:r>
              <w:rPr>
                <w:noProof/>
                <w:webHidden/>
              </w:rPr>
              <w:fldChar w:fldCharType="begin"/>
            </w:r>
            <w:r>
              <w:rPr>
                <w:noProof/>
                <w:webHidden/>
              </w:rPr>
              <w:instrText xml:space="preserve"> PAGEREF _Toc456949954 \h </w:instrText>
            </w:r>
            <w:r>
              <w:rPr>
                <w:noProof/>
                <w:webHidden/>
              </w:rPr>
            </w:r>
            <w:r>
              <w:rPr>
                <w:noProof/>
                <w:webHidden/>
              </w:rPr>
              <w:fldChar w:fldCharType="separate"/>
            </w:r>
            <w:r>
              <w:rPr>
                <w:noProof/>
                <w:webHidden/>
              </w:rPr>
              <w:t>7</w:t>
            </w:r>
            <w:r>
              <w:rPr>
                <w:noProof/>
                <w:webHidden/>
              </w:rPr>
              <w:fldChar w:fldCharType="end"/>
            </w:r>
          </w:hyperlink>
        </w:p>
        <w:p w:rsidR="00B25943" w:rsidRDefault="00B25943">
          <w:pPr>
            <w:pStyle w:val="TOC1"/>
            <w:tabs>
              <w:tab w:val="right" w:leader="dot" w:pos="9350"/>
            </w:tabs>
            <w:rPr>
              <w:rFonts w:eastAsiaTheme="minorEastAsia"/>
              <w:noProof/>
            </w:rPr>
          </w:pPr>
          <w:hyperlink w:anchor="_Toc456949955" w:history="1">
            <w:r w:rsidRPr="00B21D7F">
              <w:rPr>
                <w:rStyle w:val="Hyperlink"/>
                <w:noProof/>
              </w:rPr>
              <w:t>Using MIDAC</w:t>
            </w:r>
            <w:r>
              <w:rPr>
                <w:noProof/>
                <w:webHidden/>
              </w:rPr>
              <w:tab/>
            </w:r>
            <w:r>
              <w:rPr>
                <w:noProof/>
                <w:webHidden/>
              </w:rPr>
              <w:fldChar w:fldCharType="begin"/>
            </w:r>
            <w:r>
              <w:rPr>
                <w:noProof/>
                <w:webHidden/>
              </w:rPr>
              <w:instrText xml:space="preserve"> PAGEREF _Toc456949955 \h </w:instrText>
            </w:r>
            <w:r>
              <w:rPr>
                <w:noProof/>
                <w:webHidden/>
              </w:rPr>
            </w:r>
            <w:r>
              <w:rPr>
                <w:noProof/>
                <w:webHidden/>
              </w:rPr>
              <w:fldChar w:fldCharType="separate"/>
            </w:r>
            <w:r>
              <w:rPr>
                <w:noProof/>
                <w:webHidden/>
              </w:rPr>
              <w:t>8</w:t>
            </w:r>
            <w:r>
              <w:rPr>
                <w:noProof/>
                <w:webHidden/>
              </w:rPr>
              <w:fldChar w:fldCharType="end"/>
            </w:r>
          </w:hyperlink>
        </w:p>
        <w:p w:rsidR="00B25943" w:rsidRDefault="00B25943">
          <w:pPr>
            <w:pStyle w:val="TOC2"/>
            <w:tabs>
              <w:tab w:val="right" w:leader="dot" w:pos="9350"/>
            </w:tabs>
            <w:rPr>
              <w:rFonts w:eastAsiaTheme="minorEastAsia"/>
              <w:noProof/>
            </w:rPr>
          </w:pPr>
          <w:hyperlink w:anchor="_Toc456949956" w:history="1">
            <w:r w:rsidRPr="00B21D7F">
              <w:rPr>
                <w:rStyle w:val="Hyperlink"/>
                <w:noProof/>
              </w:rPr>
              <w:t>Opening a Data File</w:t>
            </w:r>
            <w:r>
              <w:rPr>
                <w:noProof/>
                <w:webHidden/>
              </w:rPr>
              <w:tab/>
            </w:r>
            <w:r>
              <w:rPr>
                <w:noProof/>
                <w:webHidden/>
              </w:rPr>
              <w:fldChar w:fldCharType="begin"/>
            </w:r>
            <w:r>
              <w:rPr>
                <w:noProof/>
                <w:webHidden/>
              </w:rPr>
              <w:instrText xml:space="preserve"> PAGEREF _Toc456949956 \h </w:instrText>
            </w:r>
            <w:r>
              <w:rPr>
                <w:noProof/>
                <w:webHidden/>
              </w:rPr>
            </w:r>
            <w:r>
              <w:rPr>
                <w:noProof/>
                <w:webHidden/>
              </w:rPr>
              <w:fldChar w:fldCharType="separate"/>
            </w:r>
            <w:r>
              <w:rPr>
                <w:noProof/>
                <w:webHidden/>
              </w:rPr>
              <w:t>8</w:t>
            </w:r>
            <w:r>
              <w:rPr>
                <w:noProof/>
                <w:webHidden/>
              </w:rPr>
              <w:fldChar w:fldCharType="end"/>
            </w:r>
          </w:hyperlink>
        </w:p>
        <w:p w:rsidR="00B25943" w:rsidRDefault="00B25943">
          <w:pPr>
            <w:pStyle w:val="TOC2"/>
            <w:tabs>
              <w:tab w:val="right" w:leader="dot" w:pos="9350"/>
            </w:tabs>
            <w:rPr>
              <w:rFonts w:eastAsiaTheme="minorEastAsia"/>
              <w:noProof/>
            </w:rPr>
          </w:pPr>
          <w:hyperlink w:anchor="_Toc456949957" w:history="1">
            <w:r w:rsidRPr="00B21D7F">
              <w:rPr>
                <w:rStyle w:val="Hyperlink"/>
                <w:noProof/>
              </w:rPr>
              <w:t>Reading Chromatograms</w:t>
            </w:r>
            <w:r>
              <w:rPr>
                <w:noProof/>
                <w:webHidden/>
              </w:rPr>
              <w:tab/>
            </w:r>
            <w:r>
              <w:rPr>
                <w:noProof/>
                <w:webHidden/>
              </w:rPr>
              <w:fldChar w:fldCharType="begin"/>
            </w:r>
            <w:r>
              <w:rPr>
                <w:noProof/>
                <w:webHidden/>
              </w:rPr>
              <w:instrText xml:space="preserve"> PAGEREF _Toc456949957 \h </w:instrText>
            </w:r>
            <w:r>
              <w:rPr>
                <w:noProof/>
                <w:webHidden/>
              </w:rPr>
            </w:r>
            <w:r>
              <w:rPr>
                <w:noProof/>
                <w:webHidden/>
              </w:rPr>
              <w:fldChar w:fldCharType="separate"/>
            </w:r>
            <w:r>
              <w:rPr>
                <w:noProof/>
                <w:webHidden/>
              </w:rPr>
              <w:t>9</w:t>
            </w:r>
            <w:r>
              <w:rPr>
                <w:noProof/>
                <w:webHidden/>
              </w:rPr>
              <w:fldChar w:fldCharType="end"/>
            </w:r>
          </w:hyperlink>
        </w:p>
        <w:p w:rsidR="00B25943" w:rsidRDefault="00B25943">
          <w:pPr>
            <w:pStyle w:val="TOC2"/>
            <w:tabs>
              <w:tab w:val="right" w:leader="dot" w:pos="9350"/>
            </w:tabs>
            <w:rPr>
              <w:rFonts w:eastAsiaTheme="minorEastAsia"/>
              <w:noProof/>
            </w:rPr>
          </w:pPr>
          <w:hyperlink w:anchor="_Toc456949958" w:history="1">
            <w:r w:rsidRPr="00B21D7F">
              <w:rPr>
                <w:rStyle w:val="Hyperlink"/>
                <w:noProof/>
              </w:rPr>
              <w:t>Reading Mass Spectra</w:t>
            </w:r>
            <w:r>
              <w:rPr>
                <w:noProof/>
                <w:webHidden/>
              </w:rPr>
              <w:tab/>
            </w:r>
            <w:r>
              <w:rPr>
                <w:noProof/>
                <w:webHidden/>
              </w:rPr>
              <w:fldChar w:fldCharType="begin"/>
            </w:r>
            <w:r>
              <w:rPr>
                <w:noProof/>
                <w:webHidden/>
              </w:rPr>
              <w:instrText xml:space="preserve"> PAGEREF _Toc456949958 \h </w:instrText>
            </w:r>
            <w:r>
              <w:rPr>
                <w:noProof/>
                <w:webHidden/>
              </w:rPr>
            </w:r>
            <w:r>
              <w:rPr>
                <w:noProof/>
                <w:webHidden/>
              </w:rPr>
              <w:fldChar w:fldCharType="separate"/>
            </w:r>
            <w:r>
              <w:rPr>
                <w:noProof/>
                <w:webHidden/>
              </w:rPr>
              <w:t>9</w:t>
            </w:r>
            <w:r>
              <w:rPr>
                <w:noProof/>
                <w:webHidden/>
              </w:rPr>
              <w:fldChar w:fldCharType="end"/>
            </w:r>
          </w:hyperlink>
        </w:p>
        <w:p w:rsidR="00B25943" w:rsidRDefault="00B25943">
          <w:pPr>
            <w:pStyle w:val="TOC2"/>
            <w:tabs>
              <w:tab w:val="right" w:leader="dot" w:pos="9350"/>
            </w:tabs>
            <w:rPr>
              <w:rFonts w:eastAsiaTheme="minorEastAsia"/>
              <w:noProof/>
            </w:rPr>
          </w:pPr>
          <w:hyperlink w:anchor="_Toc456949959" w:history="1">
            <w:r w:rsidRPr="00B21D7F">
              <w:rPr>
                <w:rStyle w:val="Hyperlink"/>
                <w:noProof/>
              </w:rPr>
              <w:t>MIDAC Status</w:t>
            </w:r>
            <w:r>
              <w:rPr>
                <w:noProof/>
                <w:webHidden/>
              </w:rPr>
              <w:tab/>
            </w:r>
            <w:r>
              <w:rPr>
                <w:noProof/>
                <w:webHidden/>
              </w:rPr>
              <w:fldChar w:fldCharType="begin"/>
            </w:r>
            <w:r>
              <w:rPr>
                <w:noProof/>
                <w:webHidden/>
              </w:rPr>
              <w:instrText xml:space="preserve"> PAGEREF _Toc456949959 \h </w:instrText>
            </w:r>
            <w:r>
              <w:rPr>
                <w:noProof/>
                <w:webHidden/>
              </w:rPr>
            </w:r>
            <w:r>
              <w:rPr>
                <w:noProof/>
                <w:webHidden/>
              </w:rPr>
              <w:fldChar w:fldCharType="separate"/>
            </w:r>
            <w:r>
              <w:rPr>
                <w:noProof/>
                <w:webHidden/>
              </w:rPr>
              <w:t>9</w:t>
            </w:r>
            <w:r>
              <w:rPr>
                <w:noProof/>
                <w:webHidden/>
              </w:rPr>
              <w:fldChar w:fldCharType="end"/>
            </w:r>
          </w:hyperlink>
        </w:p>
        <w:p w:rsidR="00B25943" w:rsidRDefault="00B25943">
          <w:pPr>
            <w:pStyle w:val="TOC1"/>
            <w:tabs>
              <w:tab w:val="right" w:leader="dot" w:pos="9350"/>
            </w:tabs>
            <w:rPr>
              <w:rFonts w:eastAsiaTheme="minorEastAsia"/>
              <w:noProof/>
            </w:rPr>
          </w:pPr>
          <w:hyperlink w:anchor="_Toc456949960" w:history="1">
            <w:r w:rsidRPr="00B21D7F">
              <w:rPr>
                <w:rStyle w:val="Hyperlink"/>
                <w:noProof/>
              </w:rPr>
              <w:t>MIDAC Interfaces</w:t>
            </w:r>
            <w:r>
              <w:rPr>
                <w:noProof/>
                <w:webHidden/>
              </w:rPr>
              <w:tab/>
            </w:r>
            <w:r>
              <w:rPr>
                <w:noProof/>
                <w:webHidden/>
              </w:rPr>
              <w:fldChar w:fldCharType="begin"/>
            </w:r>
            <w:r>
              <w:rPr>
                <w:noProof/>
                <w:webHidden/>
              </w:rPr>
              <w:instrText xml:space="preserve"> PAGEREF _Toc456949960 \h </w:instrText>
            </w:r>
            <w:r>
              <w:rPr>
                <w:noProof/>
                <w:webHidden/>
              </w:rPr>
            </w:r>
            <w:r>
              <w:rPr>
                <w:noProof/>
                <w:webHidden/>
              </w:rPr>
              <w:fldChar w:fldCharType="separate"/>
            </w:r>
            <w:r>
              <w:rPr>
                <w:noProof/>
                <w:webHidden/>
              </w:rPr>
              <w:t>10</w:t>
            </w:r>
            <w:r>
              <w:rPr>
                <w:noProof/>
                <w:webHidden/>
              </w:rPr>
              <w:fldChar w:fldCharType="end"/>
            </w:r>
          </w:hyperlink>
        </w:p>
        <w:p w:rsidR="00B25943" w:rsidRDefault="00B25943">
          <w:pPr>
            <w:pStyle w:val="TOC2"/>
            <w:tabs>
              <w:tab w:val="right" w:leader="dot" w:pos="9350"/>
            </w:tabs>
            <w:rPr>
              <w:rFonts w:eastAsiaTheme="minorEastAsia"/>
              <w:noProof/>
            </w:rPr>
          </w:pPr>
          <w:hyperlink w:anchor="_Toc456949961" w:history="1">
            <w:r w:rsidRPr="00B21D7F">
              <w:rPr>
                <w:rStyle w:val="Hyperlink"/>
                <w:noProof/>
              </w:rPr>
              <w:t>MidacFileAccess</w:t>
            </w:r>
            <w:r>
              <w:rPr>
                <w:noProof/>
                <w:webHidden/>
              </w:rPr>
              <w:tab/>
            </w:r>
            <w:r>
              <w:rPr>
                <w:noProof/>
                <w:webHidden/>
              </w:rPr>
              <w:fldChar w:fldCharType="begin"/>
            </w:r>
            <w:r>
              <w:rPr>
                <w:noProof/>
                <w:webHidden/>
              </w:rPr>
              <w:instrText xml:space="preserve"> PAGEREF _Toc456949961 \h </w:instrText>
            </w:r>
            <w:r>
              <w:rPr>
                <w:noProof/>
                <w:webHidden/>
              </w:rPr>
            </w:r>
            <w:r>
              <w:rPr>
                <w:noProof/>
                <w:webHidden/>
              </w:rPr>
              <w:fldChar w:fldCharType="separate"/>
            </w:r>
            <w:r>
              <w:rPr>
                <w:noProof/>
                <w:webHidden/>
              </w:rPr>
              <w:t>10</w:t>
            </w:r>
            <w:r>
              <w:rPr>
                <w:noProof/>
                <w:webHidden/>
              </w:rPr>
              <w:fldChar w:fldCharType="end"/>
            </w:r>
          </w:hyperlink>
        </w:p>
        <w:p w:rsidR="00B25943" w:rsidRDefault="00B25943">
          <w:pPr>
            <w:pStyle w:val="TOC2"/>
            <w:tabs>
              <w:tab w:val="right" w:leader="dot" w:pos="9350"/>
            </w:tabs>
            <w:rPr>
              <w:rFonts w:eastAsiaTheme="minorEastAsia"/>
              <w:noProof/>
            </w:rPr>
          </w:pPr>
          <w:hyperlink w:anchor="_Toc456949962" w:history="1">
            <w:r w:rsidRPr="00B21D7F">
              <w:rPr>
                <w:rStyle w:val="Hyperlink"/>
                <w:noProof/>
              </w:rPr>
              <w:t>IMidacImsReader</w:t>
            </w:r>
            <w:r>
              <w:rPr>
                <w:noProof/>
                <w:webHidden/>
              </w:rPr>
              <w:tab/>
            </w:r>
            <w:r>
              <w:rPr>
                <w:noProof/>
                <w:webHidden/>
              </w:rPr>
              <w:fldChar w:fldCharType="begin"/>
            </w:r>
            <w:r>
              <w:rPr>
                <w:noProof/>
                <w:webHidden/>
              </w:rPr>
              <w:instrText xml:space="preserve"> PAGEREF _Toc456949962 \h </w:instrText>
            </w:r>
            <w:r>
              <w:rPr>
                <w:noProof/>
                <w:webHidden/>
              </w:rPr>
            </w:r>
            <w:r>
              <w:rPr>
                <w:noProof/>
                <w:webHidden/>
              </w:rPr>
              <w:fldChar w:fldCharType="separate"/>
            </w:r>
            <w:r>
              <w:rPr>
                <w:noProof/>
                <w:webHidden/>
              </w:rPr>
              <w:t>11</w:t>
            </w:r>
            <w:r>
              <w:rPr>
                <w:noProof/>
                <w:webHidden/>
              </w:rPr>
              <w:fldChar w:fldCharType="end"/>
            </w:r>
          </w:hyperlink>
        </w:p>
        <w:p w:rsidR="00B25943" w:rsidRDefault="00B25943">
          <w:pPr>
            <w:pStyle w:val="TOC3"/>
            <w:tabs>
              <w:tab w:val="right" w:leader="dot" w:pos="9350"/>
            </w:tabs>
            <w:rPr>
              <w:rFonts w:eastAsiaTheme="minorEastAsia"/>
              <w:noProof/>
            </w:rPr>
          </w:pPr>
          <w:hyperlink w:anchor="_Toc456949963" w:history="1">
            <w:r w:rsidRPr="00B21D7F">
              <w:rPr>
                <w:rStyle w:val="Hyperlink"/>
                <w:noProof/>
              </w:rPr>
              <w:t>File Management</w:t>
            </w:r>
            <w:r>
              <w:rPr>
                <w:noProof/>
                <w:webHidden/>
              </w:rPr>
              <w:tab/>
            </w:r>
            <w:r>
              <w:rPr>
                <w:noProof/>
                <w:webHidden/>
              </w:rPr>
              <w:fldChar w:fldCharType="begin"/>
            </w:r>
            <w:r>
              <w:rPr>
                <w:noProof/>
                <w:webHidden/>
              </w:rPr>
              <w:instrText xml:space="preserve"> PAGEREF _Toc456949963 \h </w:instrText>
            </w:r>
            <w:r>
              <w:rPr>
                <w:noProof/>
                <w:webHidden/>
              </w:rPr>
            </w:r>
            <w:r>
              <w:rPr>
                <w:noProof/>
                <w:webHidden/>
              </w:rPr>
              <w:fldChar w:fldCharType="separate"/>
            </w:r>
            <w:r>
              <w:rPr>
                <w:noProof/>
                <w:webHidden/>
              </w:rPr>
              <w:t>11</w:t>
            </w:r>
            <w:r>
              <w:rPr>
                <w:noProof/>
                <w:webHidden/>
              </w:rPr>
              <w:fldChar w:fldCharType="end"/>
            </w:r>
          </w:hyperlink>
        </w:p>
        <w:p w:rsidR="00B25943" w:rsidRDefault="00B25943">
          <w:pPr>
            <w:pStyle w:val="TOC3"/>
            <w:tabs>
              <w:tab w:val="right" w:leader="dot" w:pos="9350"/>
            </w:tabs>
            <w:rPr>
              <w:rFonts w:eastAsiaTheme="minorEastAsia"/>
              <w:noProof/>
            </w:rPr>
          </w:pPr>
          <w:hyperlink w:anchor="_Toc456949964" w:history="1">
            <w:r w:rsidRPr="00B21D7F">
              <w:rPr>
                <w:rStyle w:val="Hyperlink"/>
                <w:noProof/>
              </w:rPr>
              <w:t>File Metadata Access</w:t>
            </w:r>
            <w:r>
              <w:rPr>
                <w:noProof/>
                <w:webHidden/>
              </w:rPr>
              <w:tab/>
            </w:r>
            <w:r>
              <w:rPr>
                <w:noProof/>
                <w:webHidden/>
              </w:rPr>
              <w:fldChar w:fldCharType="begin"/>
            </w:r>
            <w:r>
              <w:rPr>
                <w:noProof/>
                <w:webHidden/>
              </w:rPr>
              <w:instrText xml:space="preserve"> PAGEREF _Toc456949964 \h </w:instrText>
            </w:r>
            <w:r>
              <w:rPr>
                <w:noProof/>
                <w:webHidden/>
              </w:rPr>
            </w:r>
            <w:r>
              <w:rPr>
                <w:noProof/>
                <w:webHidden/>
              </w:rPr>
              <w:fldChar w:fldCharType="separate"/>
            </w:r>
            <w:r>
              <w:rPr>
                <w:noProof/>
                <w:webHidden/>
              </w:rPr>
              <w:t>11</w:t>
            </w:r>
            <w:r>
              <w:rPr>
                <w:noProof/>
                <w:webHidden/>
              </w:rPr>
              <w:fldChar w:fldCharType="end"/>
            </w:r>
          </w:hyperlink>
        </w:p>
        <w:p w:rsidR="00B25943" w:rsidRDefault="00B25943">
          <w:pPr>
            <w:pStyle w:val="TOC3"/>
            <w:tabs>
              <w:tab w:val="right" w:leader="dot" w:pos="9350"/>
            </w:tabs>
            <w:rPr>
              <w:rFonts w:eastAsiaTheme="minorEastAsia"/>
              <w:noProof/>
            </w:rPr>
          </w:pPr>
          <w:hyperlink w:anchor="_Toc456949965" w:history="1">
            <w:r w:rsidRPr="00B21D7F">
              <w:rPr>
                <w:rStyle w:val="Hyperlink"/>
                <w:noProof/>
              </w:rPr>
              <w:t>Frame Metadata Access</w:t>
            </w:r>
            <w:r>
              <w:rPr>
                <w:noProof/>
                <w:webHidden/>
              </w:rPr>
              <w:tab/>
            </w:r>
            <w:r>
              <w:rPr>
                <w:noProof/>
                <w:webHidden/>
              </w:rPr>
              <w:fldChar w:fldCharType="begin"/>
            </w:r>
            <w:r>
              <w:rPr>
                <w:noProof/>
                <w:webHidden/>
              </w:rPr>
              <w:instrText xml:space="preserve"> PAGEREF _Toc456949965 \h </w:instrText>
            </w:r>
            <w:r>
              <w:rPr>
                <w:noProof/>
                <w:webHidden/>
              </w:rPr>
            </w:r>
            <w:r>
              <w:rPr>
                <w:noProof/>
                <w:webHidden/>
              </w:rPr>
              <w:fldChar w:fldCharType="separate"/>
            </w:r>
            <w:r>
              <w:rPr>
                <w:noProof/>
                <w:webHidden/>
              </w:rPr>
              <w:t>13</w:t>
            </w:r>
            <w:r>
              <w:rPr>
                <w:noProof/>
                <w:webHidden/>
              </w:rPr>
              <w:fldChar w:fldCharType="end"/>
            </w:r>
          </w:hyperlink>
        </w:p>
        <w:p w:rsidR="00B25943" w:rsidRDefault="00B25943">
          <w:pPr>
            <w:pStyle w:val="TOC3"/>
            <w:tabs>
              <w:tab w:val="right" w:leader="dot" w:pos="9350"/>
            </w:tabs>
            <w:rPr>
              <w:rFonts w:eastAsiaTheme="minorEastAsia"/>
              <w:noProof/>
            </w:rPr>
          </w:pPr>
          <w:hyperlink w:anchor="_Toc456949966" w:history="1">
            <w:r w:rsidRPr="00B21D7F">
              <w:rPr>
                <w:rStyle w:val="Hyperlink"/>
                <w:noProof/>
              </w:rPr>
              <w:t>MidacSpecFormat</w:t>
            </w:r>
            <w:r>
              <w:rPr>
                <w:noProof/>
                <w:webHidden/>
              </w:rPr>
              <w:tab/>
            </w:r>
            <w:r>
              <w:rPr>
                <w:noProof/>
                <w:webHidden/>
              </w:rPr>
              <w:fldChar w:fldCharType="begin"/>
            </w:r>
            <w:r>
              <w:rPr>
                <w:noProof/>
                <w:webHidden/>
              </w:rPr>
              <w:instrText xml:space="preserve"> PAGEREF _Toc456949966 \h </w:instrText>
            </w:r>
            <w:r>
              <w:rPr>
                <w:noProof/>
                <w:webHidden/>
              </w:rPr>
            </w:r>
            <w:r>
              <w:rPr>
                <w:noProof/>
                <w:webHidden/>
              </w:rPr>
              <w:fldChar w:fldCharType="separate"/>
            </w:r>
            <w:r>
              <w:rPr>
                <w:noProof/>
                <w:webHidden/>
              </w:rPr>
              <w:t>14</w:t>
            </w:r>
            <w:r>
              <w:rPr>
                <w:noProof/>
                <w:webHidden/>
              </w:rPr>
              <w:fldChar w:fldCharType="end"/>
            </w:r>
          </w:hyperlink>
        </w:p>
        <w:p w:rsidR="00B25943" w:rsidRDefault="00B25943">
          <w:pPr>
            <w:pStyle w:val="TOC3"/>
            <w:tabs>
              <w:tab w:val="right" w:leader="dot" w:pos="9350"/>
            </w:tabs>
            <w:rPr>
              <w:rFonts w:eastAsiaTheme="minorEastAsia"/>
              <w:noProof/>
            </w:rPr>
          </w:pPr>
          <w:hyperlink w:anchor="_Toc456949967" w:history="1">
            <w:r w:rsidRPr="00B21D7F">
              <w:rPr>
                <w:rStyle w:val="Hyperlink"/>
                <w:noProof/>
              </w:rPr>
              <w:t>Profile Total Frame Spectra</w:t>
            </w:r>
            <w:r>
              <w:rPr>
                <w:noProof/>
                <w:webHidden/>
              </w:rPr>
              <w:tab/>
            </w:r>
            <w:r>
              <w:rPr>
                <w:noProof/>
                <w:webHidden/>
              </w:rPr>
              <w:fldChar w:fldCharType="begin"/>
            </w:r>
            <w:r>
              <w:rPr>
                <w:noProof/>
                <w:webHidden/>
              </w:rPr>
              <w:instrText xml:space="preserve"> PAGEREF _Toc456949967 \h </w:instrText>
            </w:r>
            <w:r>
              <w:rPr>
                <w:noProof/>
                <w:webHidden/>
              </w:rPr>
            </w:r>
            <w:r>
              <w:rPr>
                <w:noProof/>
                <w:webHidden/>
              </w:rPr>
              <w:fldChar w:fldCharType="separate"/>
            </w:r>
            <w:r>
              <w:rPr>
                <w:noProof/>
                <w:webHidden/>
              </w:rPr>
              <w:t>15</w:t>
            </w:r>
            <w:r>
              <w:rPr>
                <w:noProof/>
                <w:webHidden/>
              </w:rPr>
              <w:fldChar w:fldCharType="end"/>
            </w:r>
          </w:hyperlink>
        </w:p>
        <w:p w:rsidR="00B25943" w:rsidRDefault="00B25943">
          <w:pPr>
            <w:pStyle w:val="TOC3"/>
            <w:tabs>
              <w:tab w:val="right" w:leader="dot" w:pos="9350"/>
            </w:tabs>
            <w:rPr>
              <w:rFonts w:eastAsiaTheme="minorEastAsia"/>
              <w:noProof/>
            </w:rPr>
          </w:pPr>
          <w:hyperlink w:anchor="_Toc456949968" w:history="1">
            <w:r w:rsidRPr="00B21D7F">
              <w:rPr>
                <w:rStyle w:val="Hyperlink"/>
                <w:noProof/>
              </w:rPr>
              <w:t>Peak Total Frame Spectra</w:t>
            </w:r>
            <w:r>
              <w:rPr>
                <w:noProof/>
                <w:webHidden/>
              </w:rPr>
              <w:tab/>
            </w:r>
            <w:r>
              <w:rPr>
                <w:noProof/>
                <w:webHidden/>
              </w:rPr>
              <w:fldChar w:fldCharType="begin"/>
            </w:r>
            <w:r>
              <w:rPr>
                <w:noProof/>
                <w:webHidden/>
              </w:rPr>
              <w:instrText xml:space="preserve"> PAGEREF _Toc456949968 \h </w:instrText>
            </w:r>
            <w:r>
              <w:rPr>
                <w:noProof/>
                <w:webHidden/>
              </w:rPr>
            </w:r>
            <w:r>
              <w:rPr>
                <w:noProof/>
                <w:webHidden/>
              </w:rPr>
              <w:fldChar w:fldCharType="separate"/>
            </w:r>
            <w:r>
              <w:rPr>
                <w:noProof/>
                <w:webHidden/>
              </w:rPr>
              <w:t>16</w:t>
            </w:r>
            <w:r>
              <w:rPr>
                <w:noProof/>
                <w:webHidden/>
              </w:rPr>
              <w:fldChar w:fldCharType="end"/>
            </w:r>
          </w:hyperlink>
        </w:p>
        <w:p w:rsidR="00B25943" w:rsidRDefault="00B25943">
          <w:pPr>
            <w:pStyle w:val="TOC3"/>
            <w:tabs>
              <w:tab w:val="right" w:leader="dot" w:pos="9350"/>
            </w:tabs>
            <w:rPr>
              <w:rFonts w:eastAsiaTheme="minorEastAsia"/>
              <w:noProof/>
            </w:rPr>
          </w:pPr>
          <w:hyperlink w:anchor="_Toc456949969" w:history="1">
            <w:r w:rsidRPr="00B21D7F">
              <w:rPr>
                <w:rStyle w:val="Hyperlink"/>
                <w:noProof/>
              </w:rPr>
              <w:t>Frame Spectra</w:t>
            </w:r>
            <w:r>
              <w:rPr>
                <w:noProof/>
                <w:webHidden/>
              </w:rPr>
              <w:tab/>
            </w:r>
            <w:r>
              <w:rPr>
                <w:noProof/>
                <w:webHidden/>
              </w:rPr>
              <w:fldChar w:fldCharType="begin"/>
            </w:r>
            <w:r>
              <w:rPr>
                <w:noProof/>
                <w:webHidden/>
              </w:rPr>
              <w:instrText xml:space="preserve"> PAGEREF _Toc456949969 \h </w:instrText>
            </w:r>
            <w:r>
              <w:rPr>
                <w:noProof/>
                <w:webHidden/>
              </w:rPr>
            </w:r>
            <w:r>
              <w:rPr>
                <w:noProof/>
                <w:webHidden/>
              </w:rPr>
              <w:fldChar w:fldCharType="separate"/>
            </w:r>
            <w:r>
              <w:rPr>
                <w:noProof/>
                <w:webHidden/>
              </w:rPr>
              <w:t>17</w:t>
            </w:r>
            <w:r>
              <w:rPr>
                <w:noProof/>
                <w:webHidden/>
              </w:rPr>
              <w:fldChar w:fldCharType="end"/>
            </w:r>
          </w:hyperlink>
        </w:p>
        <w:p w:rsidR="00B25943" w:rsidRDefault="00B25943">
          <w:pPr>
            <w:pStyle w:val="TOC3"/>
            <w:tabs>
              <w:tab w:val="right" w:leader="dot" w:pos="9350"/>
            </w:tabs>
            <w:rPr>
              <w:rFonts w:eastAsiaTheme="minorEastAsia"/>
              <w:noProof/>
            </w:rPr>
          </w:pPr>
          <w:hyperlink w:anchor="_Toc456949970" w:history="1">
            <w:r w:rsidRPr="00B21D7F">
              <w:rPr>
                <w:rStyle w:val="Hyperlink"/>
                <w:noProof/>
              </w:rPr>
              <w:t>Chromatograms</w:t>
            </w:r>
            <w:r>
              <w:rPr>
                <w:noProof/>
                <w:webHidden/>
              </w:rPr>
              <w:tab/>
            </w:r>
            <w:r>
              <w:rPr>
                <w:noProof/>
                <w:webHidden/>
              </w:rPr>
              <w:fldChar w:fldCharType="begin"/>
            </w:r>
            <w:r>
              <w:rPr>
                <w:noProof/>
                <w:webHidden/>
              </w:rPr>
              <w:instrText xml:space="preserve"> PAGEREF _Toc456949970 \h </w:instrText>
            </w:r>
            <w:r>
              <w:rPr>
                <w:noProof/>
                <w:webHidden/>
              </w:rPr>
            </w:r>
            <w:r>
              <w:rPr>
                <w:noProof/>
                <w:webHidden/>
              </w:rPr>
              <w:fldChar w:fldCharType="separate"/>
            </w:r>
            <w:r>
              <w:rPr>
                <w:noProof/>
                <w:webHidden/>
              </w:rPr>
              <w:t>19</w:t>
            </w:r>
            <w:r>
              <w:rPr>
                <w:noProof/>
                <w:webHidden/>
              </w:rPr>
              <w:fldChar w:fldCharType="end"/>
            </w:r>
          </w:hyperlink>
        </w:p>
        <w:p w:rsidR="00B25943" w:rsidRDefault="00B25943">
          <w:pPr>
            <w:pStyle w:val="TOC2"/>
            <w:tabs>
              <w:tab w:val="right" w:leader="dot" w:pos="9350"/>
            </w:tabs>
            <w:rPr>
              <w:rFonts w:eastAsiaTheme="minorEastAsia"/>
              <w:noProof/>
            </w:rPr>
          </w:pPr>
          <w:hyperlink w:anchor="_Toc456949971" w:history="1">
            <w:r w:rsidRPr="00B21D7F">
              <w:rPr>
                <w:rStyle w:val="Hyperlink"/>
                <w:noProof/>
              </w:rPr>
              <w:t>IMidacMsFiltersSpec</w:t>
            </w:r>
            <w:r>
              <w:rPr>
                <w:noProof/>
                <w:webHidden/>
              </w:rPr>
              <w:tab/>
            </w:r>
            <w:r>
              <w:rPr>
                <w:noProof/>
                <w:webHidden/>
              </w:rPr>
              <w:fldChar w:fldCharType="begin"/>
            </w:r>
            <w:r>
              <w:rPr>
                <w:noProof/>
                <w:webHidden/>
              </w:rPr>
              <w:instrText xml:space="preserve"> PAGEREF _Toc456949971 \h </w:instrText>
            </w:r>
            <w:r>
              <w:rPr>
                <w:noProof/>
                <w:webHidden/>
              </w:rPr>
            </w:r>
            <w:r>
              <w:rPr>
                <w:noProof/>
                <w:webHidden/>
              </w:rPr>
              <w:fldChar w:fldCharType="separate"/>
            </w:r>
            <w:r>
              <w:rPr>
                <w:noProof/>
                <w:webHidden/>
              </w:rPr>
              <w:t>20</w:t>
            </w:r>
            <w:r>
              <w:rPr>
                <w:noProof/>
                <w:webHidden/>
              </w:rPr>
              <w:fldChar w:fldCharType="end"/>
            </w:r>
          </w:hyperlink>
        </w:p>
        <w:p w:rsidR="00B25943" w:rsidRDefault="00B25943">
          <w:pPr>
            <w:pStyle w:val="TOC2"/>
            <w:tabs>
              <w:tab w:val="right" w:leader="dot" w:pos="9350"/>
            </w:tabs>
            <w:rPr>
              <w:rFonts w:eastAsiaTheme="minorEastAsia"/>
              <w:noProof/>
            </w:rPr>
          </w:pPr>
          <w:hyperlink w:anchor="_Toc456949972" w:history="1">
            <w:r w:rsidRPr="00B21D7F">
              <w:rPr>
                <w:rStyle w:val="Hyperlink"/>
                <w:noProof/>
              </w:rPr>
              <w:t>IMidacSpecData,</w:t>
            </w:r>
            <w:r>
              <w:rPr>
                <w:noProof/>
                <w:webHidden/>
              </w:rPr>
              <w:tab/>
            </w:r>
            <w:r>
              <w:rPr>
                <w:noProof/>
                <w:webHidden/>
              </w:rPr>
              <w:fldChar w:fldCharType="begin"/>
            </w:r>
            <w:r>
              <w:rPr>
                <w:noProof/>
                <w:webHidden/>
              </w:rPr>
              <w:instrText xml:space="preserve"> PAGEREF _Toc456949972 \h </w:instrText>
            </w:r>
            <w:r>
              <w:rPr>
                <w:noProof/>
                <w:webHidden/>
              </w:rPr>
            </w:r>
            <w:r>
              <w:rPr>
                <w:noProof/>
                <w:webHidden/>
              </w:rPr>
              <w:fldChar w:fldCharType="separate"/>
            </w:r>
            <w:r>
              <w:rPr>
                <w:noProof/>
                <w:webHidden/>
              </w:rPr>
              <w:t>22</w:t>
            </w:r>
            <w:r>
              <w:rPr>
                <w:noProof/>
                <w:webHidden/>
              </w:rPr>
              <w:fldChar w:fldCharType="end"/>
            </w:r>
          </w:hyperlink>
        </w:p>
        <w:p w:rsidR="00B25943" w:rsidRDefault="00B25943">
          <w:pPr>
            <w:pStyle w:val="TOC2"/>
            <w:tabs>
              <w:tab w:val="right" w:leader="dot" w:pos="9350"/>
            </w:tabs>
            <w:rPr>
              <w:rFonts w:eastAsiaTheme="minorEastAsia"/>
              <w:noProof/>
            </w:rPr>
          </w:pPr>
          <w:hyperlink w:anchor="_Toc456949973" w:history="1">
            <w:r w:rsidRPr="00B21D7F">
              <w:rPr>
                <w:rStyle w:val="Hyperlink"/>
                <w:noProof/>
              </w:rPr>
              <w:t>IMidacSpecDataMs</w:t>
            </w:r>
            <w:r>
              <w:rPr>
                <w:noProof/>
                <w:webHidden/>
              </w:rPr>
              <w:tab/>
            </w:r>
            <w:r>
              <w:rPr>
                <w:noProof/>
                <w:webHidden/>
              </w:rPr>
              <w:fldChar w:fldCharType="begin"/>
            </w:r>
            <w:r>
              <w:rPr>
                <w:noProof/>
                <w:webHidden/>
              </w:rPr>
              <w:instrText xml:space="preserve"> PAGEREF _Toc456949973 \h </w:instrText>
            </w:r>
            <w:r>
              <w:rPr>
                <w:noProof/>
                <w:webHidden/>
              </w:rPr>
            </w:r>
            <w:r>
              <w:rPr>
                <w:noProof/>
                <w:webHidden/>
              </w:rPr>
              <w:fldChar w:fldCharType="separate"/>
            </w:r>
            <w:r>
              <w:rPr>
                <w:noProof/>
                <w:webHidden/>
              </w:rPr>
              <w:t>23</w:t>
            </w:r>
            <w:r>
              <w:rPr>
                <w:noProof/>
                <w:webHidden/>
              </w:rPr>
              <w:fldChar w:fldCharType="end"/>
            </w:r>
          </w:hyperlink>
        </w:p>
        <w:p w:rsidR="00B25943" w:rsidRDefault="00B25943">
          <w:pPr>
            <w:pStyle w:val="TOC2"/>
            <w:tabs>
              <w:tab w:val="right" w:leader="dot" w:pos="9350"/>
            </w:tabs>
            <w:rPr>
              <w:rFonts w:eastAsiaTheme="minorEastAsia"/>
              <w:noProof/>
            </w:rPr>
          </w:pPr>
          <w:hyperlink w:anchor="_Toc456949974" w:history="1">
            <w:r w:rsidRPr="00B21D7F">
              <w:rPr>
                <w:rStyle w:val="Hyperlink"/>
                <w:noProof/>
              </w:rPr>
              <w:t>IMidacFileInfo</w:t>
            </w:r>
            <w:r>
              <w:rPr>
                <w:noProof/>
                <w:webHidden/>
              </w:rPr>
              <w:tab/>
            </w:r>
            <w:r>
              <w:rPr>
                <w:noProof/>
                <w:webHidden/>
              </w:rPr>
              <w:fldChar w:fldCharType="begin"/>
            </w:r>
            <w:r>
              <w:rPr>
                <w:noProof/>
                <w:webHidden/>
              </w:rPr>
              <w:instrText xml:space="preserve"> PAGEREF _Toc456949974 \h </w:instrText>
            </w:r>
            <w:r>
              <w:rPr>
                <w:noProof/>
                <w:webHidden/>
              </w:rPr>
            </w:r>
            <w:r>
              <w:rPr>
                <w:noProof/>
                <w:webHidden/>
              </w:rPr>
              <w:fldChar w:fldCharType="separate"/>
            </w:r>
            <w:r>
              <w:rPr>
                <w:noProof/>
                <w:webHidden/>
              </w:rPr>
              <w:t>25</w:t>
            </w:r>
            <w:r>
              <w:rPr>
                <w:noProof/>
                <w:webHidden/>
              </w:rPr>
              <w:fldChar w:fldCharType="end"/>
            </w:r>
          </w:hyperlink>
        </w:p>
        <w:p w:rsidR="00B25943" w:rsidRDefault="00B25943">
          <w:pPr>
            <w:pStyle w:val="TOC2"/>
            <w:tabs>
              <w:tab w:val="right" w:leader="dot" w:pos="9350"/>
            </w:tabs>
            <w:rPr>
              <w:rFonts w:eastAsiaTheme="minorEastAsia"/>
              <w:noProof/>
            </w:rPr>
          </w:pPr>
          <w:hyperlink w:anchor="_Toc456949975" w:history="1">
            <w:r w:rsidRPr="00B21D7F">
              <w:rPr>
                <w:rStyle w:val="Hyperlink"/>
                <w:noProof/>
              </w:rPr>
              <w:t>IMidacFrameInfo</w:t>
            </w:r>
            <w:r>
              <w:rPr>
                <w:noProof/>
                <w:webHidden/>
              </w:rPr>
              <w:tab/>
            </w:r>
            <w:r>
              <w:rPr>
                <w:noProof/>
                <w:webHidden/>
              </w:rPr>
              <w:fldChar w:fldCharType="begin"/>
            </w:r>
            <w:r>
              <w:rPr>
                <w:noProof/>
                <w:webHidden/>
              </w:rPr>
              <w:instrText xml:space="preserve"> PAGEREF _Toc456949975 \h </w:instrText>
            </w:r>
            <w:r>
              <w:rPr>
                <w:noProof/>
                <w:webHidden/>
              </w:rPr>
            </w:r>
            <w:r>
              <w:rPr>
                <w:noProof/>
                <w:webHidden/>
              </w:rPr>
              <w:fldChar w:fldCharType="separate"/>
            </w:r>
            <w:r>
              <w:rPr>
                <w:noProof/>
                <w:webHidden/>
              </w:rPr>
              <w:t>26</w:t>
            </w:r>
            <w:r>
              <w:rPr>
                <w:noProof/>
                <w:webHidden/>
              </w:rPr>
              <w:fldChar w:fldCharType="end"/>
            </w:r>
          </w:hyperlink>
        </w:p>
        <w:p w:rsidR="00B25943" w:rsidRDefault="00B25943">
          <w:pPr>
            <w:pStyle w:val="TOC2"/>
            <w:tabs>
              <w:tab w:val="right" w:leader="dot" w:pos="9350"/>
            </w:tabs>
            <w:rPr>
              <w:rFonts w:eastAsiaTheme="minorEastAsia"/>
              <w:noProof/>
            </w:rPr>
          </w:pPr>
          <w:hyperlink w:anchor="_Toc456949976" w:history="1">
            <w:r w:rsidRPr="00B21D7F">
              <w:rPr>
                <w:rStyle w:val="Hyperlink"/>
                <w:noProof/>
              </w:rPr>
              <w:t>IMidacUnitConverter</w:t>
            </w:r>
            <w:r>
              <w:rPr>
                <w:noProof/>
                <w:webHidden/>
              </w:rPr>
              <w:tab/>
            </w:r>
            <w:r>
              <w:rPr>
                <w:noProof/>
                <w:webHidden/>
              </w:rPr>
              <w:fldChar w:fldCharType="begin"/>
            </w:r>
            <w:r>
              <w:rPr>
                <w:noProof/>
                <w:webHidden/>
              </w:rPr>
              <w:instrText xml:space="preserve"> PAGEREF _Toc456949976 \h </w:instrText>
            </w:r>
            <w:r>
              <w:rPr>
                <w:noProof/>
                <w:webHidden/>
              </w:rPr>
            </w:r>
            <w:r>
              <w:rPr>
                <w:noProof/>
                <w:webHidden/>
              </w:rPr>
              <w:fldChar w:fldCharType="separate"/>
            </w:r>
            <w:r>
              <w:rPr>
                <w:noProof/>
                <w:webHidden/>
              </w:rPr>
              <w:t>28</w:t>
            </w:r>
            <w:r>
              <w:rPr>
                <w:noProof/>
                <w:webHidden/>
              </w:rPr>
              <w:fldChar w:fldCharType="end"/>
            </w:r>
          </w:hyperlink>
        </w:p>
        <w:p w:rsidR="00B25943" w:rsidRDefault="00B25943">
          <w:pPr>
            <w:pStyle w:val="TOC2"/>
            <w:tabs>
              <w:tab w:val="right" w:leader="dot" w:pos="9350"/>
            </w:tabs>
            <w:rPr>
              <w:rFonts w:eastAsiaTheme="minorEastAsia"/>
              <w:noProof/>
            </w:rPr>
          </w:pPr>
          <w:hyperlink w:anchor="_Toc456949977" w:history="1">
            <w:r w:rsidRPr="00B21D7F">
              <w:rPr>
                <w:rStyle w:val="Hyperlink"/>
                <w:noProof/>
              </w:rPr>
              <w:t>IMidacMsDetailsSpec</w:t>
            </w:r>
            <w:r>
              <w:rPr>
                <w:noProof/>
                <w:webHidden/>
              </w:rPr>
              <w:tab/>
            </w:r>
            <w:r>
              <w:rPr>
                <w:noProof/>
                <w:webHidden/>
              </w:rPr>
              <w:fldChar w:fldCharType="begin"/>
            </w:r>
            <w:r>
              <w:rPr>
                <w:noProof/>
                <w:webHidden/>
              </w:rPr>
              <w:instrText xml:space="preserve"> PAGEREF _Toc456949977 \h </w:instrText>
            </w:r>
            <w:r>
              <w:rPr>
                <w:noProof/>
                <w:webHidden/>
              </w:rPr>
            </w:r>
            <w:r>
              <w:rPr>
                <w:noProof/>
                <w:webHidden/>
              </w:rPr>
              <w:fldChar w:fldCharType="separate"/>
            </w:r>
            <w:r>
              <w:rPr>
                <w:noProof/>
                <w:webHidden/>
              </w:rPr>
              <w:t>30</w:t>
            </w:r>
            <w:r>
              <w:rPr>
                <w:noProof/>
                <w:webHidden/>
              </w:rPr>
              <w:fldChar w:fldCharType="end"/>
            </w:r>
          </w:hyperlink>
        </w:p>
        <w:p w:rsidR="00CD0567" w:rsidRDefault="00221268" w:rsidP="00CD0567">
          <w:pPr>
            <w:rPr>
              <w:noProof/>
            </w:rPr>
          </w:pPr>
          <w:r>
            <w:rPr>
              <w:b/>
              <w:bCs/>
              <w:noProof/>
            </w:rPr>
            <w:fldChar w:fldCharType="end"/>
          </w:r>
        </w:p>
      </w:sdtContent>
    </w:sdt>
    <w:p w:rsidR="00FD3E05" w:rsidRDefault="00FD3E05" w:rsidP="00FD3E05">
      <w:pPr>
        <w:pStyle w:val="Heading1"/>
      </w:pPr>
      <w:bookmarkStart w:id="1" w:name="_Toc456949946"/>
      <w:r>
        <w:t>Overview</w:t>
      </w:r>
      <w:bookmarkEnd w:id="1"/>
    </w:p>
    <w:p w:rsidR="00B84EDF" w:rsidRDefault="00B84EDF" w:rsidP="00B84EDF">
      <w:r>
        <w:t>This release of the data access components includes two different primary components that are used for reading content from different types of Agilent Mass Spectrometry data files.  The two share a number of lower-level components, but each exposes a different interface designed for accessing a particular type of data file.</w:t>
      </w:r>
    </w:p>
    <w:p w:rsidR="00B84EDF" w:rsidRDefault="00377CF4" w:rsidP="00B84EDF">
      <w:r>
        <w:t xml:space="preserve">For current purposes, Agilent MassHunter data files fall into two categories:   IM-MS (Ion Mobility – Mass Spectrometry) data files, and “everything else” (or simply “MS” data files).   MS data files can be produced by the full range of mass spectrometric instruments (quadrupole, triple-quadrupole, TOF, Q-TOF).   IM-MS files are produced only by the 6560A Ion Mobility Q-TOF instrument when it is operating in the “ion mobility mode”.   </w:t>
      </w:r>
    </w:p>
    <w:p w:rsidR="00244D9A" w:rsidRDefault="00377CF4" w:rsidP="00244D9A">
      <w:pPr>
        <w:pStyle w:val="NoSpacing"/>
      </w:pPr>
      <w:r>
        <w:t xml:space="preserve">IM-MS data includes an extra dimension of ion separation based on differences in the mobility of ions through a low-pressure background gas under the influence of a low, constant electric field.  Because of this extra dimension, the format in which the data is stored (and the parameters required to access that data) have some significant differences from the standard MassHunter MS data files.   </w:t>
      </w:r>
      <w:r w:rsidR="00244D9A">
        <w:t xml:space="preserve">The essentials needed to understand the MS and IM-MS data formats are outlined in </w:t>
      </w:r>
      <w:hyperlink w:anchor="_Data_File_Contents" w:history="1">
        <w:r w:rsidR="00244D9A" w:rsidRPr="0035191A">
          <w:rPr>
            <w:rStyle w:val="Hyperlink"/>
          </w:rPr>
          <w:t>Data File Contents</w:t>
        </w:r>
      </w:hyperlink>
      <w:r w:rsidR="00244D9A">
        <w:t>.</w:t>
      </w:r>
    </w:p>
    <w:p w:rsidR="00377CF4" w:rsidRDefault="00377CF4" w:rsidP="00377CF4">
      <w:pPr>
        <w:pStyle w:val="NoSpacing"/>
      </w:pPr>
    </w:p>
    <w:p w:rsidR="00377CF4" w:rsidRPr="00B84EDF" w:rsidRDefault="00377CF4" w:rsidP="00377CF4">
      <w:pPr>
        <w:pStyle w:val="NoSpacing"/>
      </w:pPr>
    </w:p>
    <w:p w:rsidR="00244D9A" w:rsidRDefault="00B84EDF" w:rsidP="00377CF4">
      <w:pPr>
        <w:pStyle w:val="NoSpacing"/>
      </w:pPr>
      <w:r w:rsidRPr="00B84EDF">
        <w:rPr>
          <w:b/>
        </w:rPr>
        <w:t>MHDAC</w:t>
      </w:r>
      <w:r>
        <w:t xml:space="preserve"> is an acronym for MassHunter Data Access Component.   This is a software component that provides licensed users with direct programmatic access to the content of MassHunter data files</w:t>
      </w:r>
      <w:r w:rsidR="00377CF4">
        <w:t xml:space="preserve">.  Its interfaces were developed prior to the advent of the 6560A, and thus it primarily supports reading data in the original MS data format. </w:t>
      </w:r>
    </w:p>
    <w:p w:rsidR="00244D9A" w:rsidRDefault="00244D9A" w:rsidP="00377CF4">
      <w:pPr>
        <w:pStyle w:val="NoSpacing"/>
      </w:pPr>
    </w:p>
    <w:p w:rsidR="00377CF4" w:rsidRDefault="00244D9A" w:rsidP="00377CF4">
      <w:pPr>
        <w:pStyle w:val="NoSpacing"/>
      </w:pPr>
      <w:r w:rsidRPr="0010525F">
        <w:t>It is provided in both 32-bit and 64-bit versions, and supports both COM and .NET (4.0) interfaces.</w:t>
      </w:r>
      <w:r>
        <w:t xml:space="preserve">  The version included in this distribution offers very limited support for files in the IM-MS format.  It can open the data files, and access the file’s Total Frame Spectra (TFS, see </w:t>
      </w:r>
      <w:hyperlink w:anchor="_IM-MS_MassHunter_Format" w:history="1">
        <w:r w:rsidRPr="000373A1">
          <w:rPr>
            <w:rStyle w:val="Hyperlink"/>
          </w:rPr>
          <w:t>IM-MS MassHunter Format</w:t>
        </w:r>
      </w:hyperlink>
      <w:r>
        <w:t>).  However, it is “blind” to the drift time dimension and cannot extract data over specified drift time ranges.  We do not currently plan on extending it to provide full support for the new format.</w:t>
      </w:r>
    </w:p>
    <w:p w:rsidR="00377CF4" w:rsidRDefault="00377CF4" w:rsidP="00377CF4">
      <w:pPr>
        <w:pStyle w:val="NoSpacing"/>
      </w:pPr>
    </w:p>
    <w:p w:rsidR="00244D9A" w:rsidRDefault="00377CF4" w:rsidP="00244D9A">
      <w:pPr>
        <w:pStyle w:val="NoSpacing"/>
      </w:pPr>
      <w:r w:rsidRPr="00B84EDF">
        <w:rPr>
          <w:b/>
        </w:rPr>
        <w:t>MIDAC</w:t>
      </w:r>
      <w:r>
        <w:t xml:space="preserve"> (an acronym for MassHunter IM-MS Data Access Component) is a new software component that is tailored to reading the content of IM-MS data files.  </w:t>
      </w:r>
      <w:r w:rsidR="00244D9A">
        <w:t xml:space="preserve">MIDAC currently supports only .NET (4.0) interfaces.  It is intended primarily for 64-bit systems (though it can also be used on 32-bit systems). The </w:t>
      </w:r>
      <w:r w:rsidR="00244D9A">
        <w:lastRenderedPageBreak/>
        <w:t xml:space="preserve">initial version supports reading </w:t>
      </w:r>
      <w:r w:rsidR="00244D9A">
        <w:rPr>
          <w:i/>
        </w:rPr>
        <w:t xml:space="preserve">only </w:t>
      </w:r>
      <w:r w:rsidR="00244D9A">
        <w:t xml:space="preserve">IM-MS format files, though support for original format files may be added in the future. </w:t>
      </w:r>
    </w:p>
    <w:p w:rsidR="00244D9A" w:rsidRDefault="00244D9A" w:rsidP="00244D9A">
      <w:pPr>
        <w:pStyle w:val="NoSpacing"/>
      </w:pPr>
    </w:p>
    <w:p w:rsidR="00244D9A" w:rsidRDefault="00244D9A" w:rsidP="00244D9A">
      <w:pPr>
        <w:pStyle w:val="NoSpacing"/>
      </w:pPr>
      <w:r>
        <w:t xml:space="preserve">MIDAC is not yet complete, and has only that functionality that has been requested by our early development partners.  </w:t>
      </w:r>
      <w:r w:rsidRPr="0024096B">
        <w:t xml:space="preserve">See </w:t>
      </w:r>
      <w:hyperlink w:anchor="_MIDAC_Status" w:history="1">
        <w:r w:rsidRPr="0010525F">
          <w:rPr>
            <w:rStyle w:val="Hyperlink"/>
          </w:rPr>
          <w:t>MIDAC Status</w:t>
        </w:r>
      </w:hyperlink>
      <w:r>
        <w:t xml:space="preserve"> </w:t>
      </w:r>
      <w:r w:rsidRPr="0024096B">
        <w:t xml:space="preserve">for a list of what functionality is currently implemented </w:t>
      </w:r>
      <w:r>
        <w:t>(and not implemented) in MIDAC.</w:t>
      </w:r>
    </w:p>
    <w:p w:rsidR="00377CF4" w:rsidRDefault="00377CF4" w:rsidP="00377CF4">
      <w:pPr>
        <w:pStyle w:val="NoSpacing"/>
      </w:pPr>
    </w:p>
    <w:p w:rsidR="0035191A" w:rsidRDefault="0035191A" w:rsidP="0024096B">
      <w:pPr>
        <w:pStyle w:val="NoSpacing"/>
      </w:pPr>
    </w:p>
    <w:p w:rsidR="00244D9A" w:rsidRDefault="00244D9A" w:rsidP="0024096B">
      <w:pPr>
        <w:pStyle w:val="NoSpacing"/>
      </w:pPr>
      <w:r>
        <w:t>This distribution includes</w:t>
      </w:r>
    </w:p>
    <w:p w:rsidR="00244D9A" w:rsidRDefault="00377CF4" w:rsidP="00244D9A">
      <w:pPr>
        <w:pStyle w:val="NoSpacing"/>
        <w:numPr>
          <w:ilvl w:val="0"/>
          <w:numId w:val="15"/>
        </w:numPr>
      </w:pPr>
      <w:r>
        <w:t xml:space="preserve">Both </w:t>
      </w:r>
      <w:r w:rsidR="00244D9A">
        <w:t xml:space="preserve">MHDAC and MIDAC </w:t>
      </w:r>
      <w:r>
        <w:t>components</w:t>
      </w:r>
      <w:r w:rsidR="00BB38C1">
        <w:t>, both covered by the same license,</w:t>
      </w:r>
    </w:p>
    <w:p w:rsidR="00244D9A" w:rsidRDefault="00244D9A" w:rsidP="00244D9A">
      <w:pPr>
        <w:pStyle w:val="NoSpacing"/>
        <w:numPr>
          <w:ilvl w:val="0"/>
          <w:numId w:val="15"/>
        </w:numPr>
      </w:pPr>
      <w:r>
        <w:t xml:space="preserve">A number of </w:t>
      </w:r>
      <w:r w:rsidR="00377CF4">
        <w:t xml:space="preserve">lower-level </w:t>
      </w:r>
      <w:r>
        <w:t>components (DLL’s) that the two share</w:t>
      </w:r>
      <w:r w:rsidR="00BB38C1">
        <w:t>,</w:t>
      </w:r>
    </w:p>
    <w:p w:rsidR="00244D9A" w:rsidRDefault="00244D9A" w:rsidP="00244D9A">
      <w:pPr>
        <w:pStyle w:val="NoSpacing"/>
        <w:numPr>
          <w:ilvl w:val="0"/>
          <w:numId w:val="15"/>
        </w:numPr>
      </w:pPr>
      <w:r>
        <w:t>Some example data files (in</w:t>
      </w:r>
      <w:r w:rsidR="00BB38C1">
        <w:t xml:space="preserve"> both MS and IM-MS formats) and,</w:t>
      </w:r>
    </w:p>
    <w:p w:rsidR="00377CF4" w:rsidRDefault="00244D9A" w:rsidP="00244D9A">
      <w:pPr>
        <w:pStyle w:val="NoSpacing"/>
        <w:numPr>
          <w:ilvl w:val="0"/>
          <w:numId w:val="15"/>
        </w:numPr>
      </w:pPr>
      <w:r>
        <w:t>Three simple example projects that illustrate the basic use of the components (a COM MHDAC example, a .NET MHDAC example, and a .NET MIDAC example).</w:t>
      </w:r>
    </w:p>
    <w:p w:rsidR="00377CF4" w:rsidRDefault="00377CF4" w:rsidP="0024096B">
      <w:pPr>
        <w:pStyle w:val="NoSpacing"/>
      </w:pPr>
    </w:p>
    <w:p w:rsidR="0035191A" w:rsidRDefault="00244D9A" w:rsidP="0024096B">
      <w:pPr>
        <w:pStyle w:val="NoSpacing"/>
      </w:pPr>
      <w:r>
        <w:t>The contents of this distribution are described in more detail in</w:t>
      </w:r>
      <w:r w:rsidR="00981232">
        <w:t xml:space="preserve"> </w:t>
      </w:r>
      <w:hyperlink w:anchor="_The_MHDAC_MIDAC_Distribution" w:history="1">
        <w:r w:rsidR="00981232" w:rsidRPr="00981232">
          <w:rPr>
            <w:rStyle w:val="Hyperlink"/>
          </w:rPr>
          <w:t>The MHDAC_MIDAC Distribution</w:t>
        </w:r>
      </w:hyperlink>
      <w:r>
        <w:t>, along with some tips on how to build the examples and how to build the appropriate component(s) into your application</w:t>
      </w:r>
    </w:p>
    <w:p w:rsidR="00244D9A" w:rsidRDefault="00244D9A" w:rsidP="0024096B">
      <w:pPr>
        <w:pStyle w:val="NoSpacing"/>
      </w:pPr>
    </w:p>
    <w:p w:rsidR="00244D9A" w:rsidRDefault="00244D9A" w:rsidP="0024096B">
      <w:pPr>
        <w:pStyle w:val="NoSpacing"/>
      </w:pPr>
      <w:r>
        <w:t xml:space="preserve">The interfaces of the older MHDAC component are described in a separate document, </w:t>
      </w:r>
      <w:hyperlink r:id="rId8" w:history="1">
        <w:r w:rsidR="006A0ED7" w:rsidRPr="006A0ED7">
          <w:rPr>
            <w:rStyle w:val="Hyperlink"/>
          </w:rPr>
          <w:t>MassHunter Data Access Component.doc</w:t>
        </w:r>
      </w:hyperlink>
      <w:r w:rsidR="006A0ED7">
        <w:t>.</w:t>
      </w:r>
      <w:r w:rsidRPr="000212B1">
        <w:rPr>
          <w:color w:val="FF0000"/>
        </w:rPr>
        <w:t xml:space="preserve">  </w:t>
      </w:r>
      <w:r>
        <w:t>The remainder of this document concentrates on MIDAC</w:t>
      </w:r>
      <w:r w:rsidR="00F50138">
        <w:t>.  S</w:t>
      </w:r>
      <w:r>
        <w:t>ee</w:t>
      </w:r>
      <w:r w:rsidR="006A0ED7">
        <w:t xml:space="preserve"> </w:t>
      </w:r>
      <w:hyperlink w:anchor="_Using_MIDAC" w:history="1">
        <w:r w:rsidR="006A0ED7" w:rsidRPr="006A0ED7">
          <w:rPr>
            <w:rStyle w:val="Hyperlink"/>
          </w:rPr>
          <w:t>Using MIDAC</w:t>
        </w:r>
      </w:hyperlink>
      <w:r w:rsidR="00F50138">
        <w:t xml:space="preserve"> for quick tips on how to open a data file and on which interfaces are supplied for various tasks.  See</w:t>
      </w:r>
      <w:r w:rsidR="006A0ED7">
        <w:t xml:space="preserve"> </w:t>
      </w:r>
      <w:hyperlink w:anchor="_MIDAC_Interfaces" w:history="1">
        <w:r w:rsidR="006A0ED7" w:rsidRPr="006A0ED7">
          <w:rPr>
            <w:rStyle w:val="Hyperlink"/>
          </w:rPr>
          <w:t>MIDAC Interfaces</w:t>
        </w:r>
      </w:hyperlink>
      <w:r w:rsidR="00F50138">
        <w:t xml:space="preserve"> for details on all interfaces</w:t>
      </w:r>
    </w:p>
    <w:p w:rsidR="00953E7E" w:rsidRDefault="00953E7E" w:rsidP="00953E7E">
      <w:pPr>
        <w:pStyle w:val="Heading2"/>
      </w:pPr>
      <w:bookmarkStart w:id="2" w:name="_Toc456949947"/>
      <w:r>
        <w:t>Data File Contents</w:t>
      </w:r>
      <w:bookmarkEnd w:id="2"/>
    </w:p>
    <w:p w:rsidR="00AA2BD5" w:rsidRPr="00AA2BD5" w:rsidRDefault="00AA2BD5" w:rsidP="00AA2BD5">
      <w:pPr>
        <w:pStyle w:val="Heading3"/>
      </w:pPr>
      <w:bookmarkStart w:id="3" w:name="_Toc456949948"/>
      <w:r>
        <w:t>Original MassHunter Format</w:t>
      </w:r>
      <w:bookmarkEnd w:id="3"/>
    </w:p>
    <w:p w:rsidR="00D26822" w:rsidRDefault="00D26822" w:rsidP="00D26822">
      <w:pPr>
        <w:pStyle w:val="NoSpacing"/>
      </w:pPr>
      <w:r>
        <w:t>The following shows schematically the organization of the portion of a</w:t>
      </w:r>
      <w:r w:rsidR="0010525F">
        <w:t>n original format</w:t>
      </w:r>
      <w:r>
        <w:t xml:space="preserve"> MassHunter data file that holds the mass spectra.  The data in a single file corresponds to </w:t>
      </w:r>
      <w:r w:rsidR="004B5B8E">
        <w:t xml:space="preserve">the set of mass </w:t>
      </w:r>
      <w:r>
        <w:t>spectra acquired at different acquisition times</w:t>
      </w:r>
      <w:r w:rsidR="004B5B8E">
        <w:t>. (In chromatographic experiments, “a</w:t>
      </w:r>
      <w:r>
        <w:t xml:space="preserve">cquisition time” is </w:t>
      </w:r>
      <w:r w:rsidR="004B5B8E">
        <w:t>a synonym for “retention time”</w:t>
      </w:r>
      <w:r w:rsidR="0010525F">
        <w:t>)</w:t>
      </w:r>
      <w:r>
        <w:t>.  For historical reasons, the mass spectra are called “</w:t>
      </w:r>
      <w:r w:rsidRPr="004B5B8E">
        <w:rPr>
          <w:b/>
        </w:rPr>
        <w:t>MS scans</w:t>
      </w:r>
      <w:r>
        <w:t>”, even when (as in TOF) nothing is actually “scanned” in making the measurement.</w:t>
      </w:r>
    </w:p>
    <w:p w:rsidR="00D26822" w:rsidRDefault="00D26822" w:rsidP="00D26822">
      <w:pPr>
        <w:pStyle w:val="NoSpacing"/>
      </w:pPr>
    </w:p>
    <w:p w:rsidR="00931573" w:rsidRDefault="0010525F" w:rsidP="00D26822">
      <w:pPr>
        <w:pStyle w:val="NoSpacing"/>
      </w:pPr>
      <w:r>
        <w:object w:dxaOrig="11287" w:dyaOrig="4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164.35pt" o:ole="">
            <v:imagedata r:id="rId9" o:title=""/>
          </v:shape>
          <o:OLEObject Type="Embed" ProgID="Visio.Drawing.11" ShapeID="_x0000_i1025" DrawAspect="Content" ObjectID="_1530691834" r:id="rId10"/>
        </w:object>
      </w:r>
    </w:p>
    <w:p w:rsidR="00931573" w:rsidRDefault="00931573" w:rsidP="00D26822">
      <w:pPr>
        <w:pStyle w:val="NoSpacing"/>
      </w:pPr>
    </w:p>
    <w:p w:rsidR="00AA2BD5" w:rsidRDefault="00D26822" w:rsidP="00AA2BD5">
      <w:pPr>
        <w:pStyle w:val="NoSpacing"/>
      </w:pPr>
      <w:r>
        <w:t xml:space="preserve">Each mass spectrum (“scan”) may be written to the data file </w:t>
      </w:r>
      <w:r w:rsidR="004B5B8E">
        <w:t>as</w:t>
      </w:r>
      <w:r>
        <w:t xml:space="preserve"> “</w:t>
      </w:r>
      <w:r w:rsidRPr="004B5B8E">
        <w:rPr>
          <w:b/>
        </w:rPr>
        <w:t>profile</w:t>
      </w:r>
      <w:r w:rsidR="004B5B8E" w:rsidRPr="004B5B8E">
        <w:rPr>
          <w:b/>
        </w:rPr>
        <w:t xml:space="preserve"> spectra</w:t>
      </w:r>
      <w:r>
        <w:t xml:space="preserve">” </w:t>
      </w:r>
      <w:r w:rsidR="00FF2BC3">
        <w:t>or “</w:t>
      </w:r>
      <w:r w:rsidR="00FF2BC3" w:rsidRPr="004B5B8E">
        <w:rPr>
          <w:b/>
        </w:rPr>
        <w:t>peak</w:t>
      </w:r>
      <w:r w:rsidR="004B5B8E" w:rsidRPr="004B5B8E">
        <w:rPr>
          <w:b/>
        </w:rPr>
        <w:t xml:space="preserve"> spectra</w:t>
      </w:r>
      <w:r w:rsidR="00FF2BC3">
        <w:t>”</w:t>
      </w:r>
      <w:r w:rsidR="004B5B8E">
        <w:t xml:space="preserve"> </w:t>
      </w:r>
      <w:r w:rsidR="00FF2BC3">
        <w:t xml:space="preserve">(or both).  </w:t>
      </w:r>
      <w:r w:rsidR="00AA2BD5">
        <w:t xml:space="preserve"> A profile spectrum has multiple abundance measurements made over the width of a single ion peak.  A peak spectrum is derived by centroiding or otherwise peak-detecting a profile spectrum and </w:t>
      </w:r>
      <w:r w:rsidR="00AA2BD5">
        <w:lastRenderedPageBreak/>
        <w:t>retaining just a single m/z and abundance value for each ion peak.  Peak spectra take less disc space and are faster to access, but contain less complete information that may sometimes be needed.  The user decides when setting up the data acquisition method which format(s) to store.</w:t>
      </w:r>
    </w:p>
    <w:p w:rsidR="00AA2BD5" w:rsidRDefault="00AA2BD5" w:rsidP="00D26822">
      <w:pPr>
        <w:pStyle w:val="NoSpacing"/>
      </w:pPr>
    </w:p>
    <w:p w:rsidR="00AA2BD5" w:rsidRDefault="00AA2BD5" w:rsidP="00D26822">
      <w:pPr>
        <w:pStyle w:val="NoSpacing"/>
      </w:pPr>
      <w:r>
        <w:rPr>
          <w:noProof/>
        </w:rPr>
        <w:drawing>
          <wp:anchor distT="0" distB="0" distL="114300" distR="114300" simplePos="0" relativeHeight="251657216" behindDoc="0" locked="0" layoutInCell="1" allowOverlap="1" wp14:anchorId="3A0687B7" wp14:editId="27915CEF">
            <wp:simplePos x="0" y="0"/>
            <wp:positionH relativeFrom="column">
              <wp:align>left</wp:align>
            </wp:positionH>
            <wp:positionV relativeFrom="paragraph">
              <wp:align>top</wp:align>
            </wp:positionV>
            <wp:extent cx="2752090" cy="203136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52381" cy="2031931"/>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0EA7146B" wp14:editId="3AC70D4F">
            <wp:extent cx="2770909" cy="204560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70952" cy="2045641"/>
                    </a:xfrm>
                    <a:prstGeom prst="rect">
                      <a:avLst/>
                    </a:prstGeom>
                    <a:noFill/>
                    <a:ln>
                      <a:noFill/>
                    </a:ln>
                  </pic:spPr>
                </pic:pic>
              </a:graphicData>
            </a:graphic>
          </wp:inline>
        </w:drawing>
      </w:r>
    </w:p>
    <w:p w:rsidR="00AA2BD5" w:rsidRDefault="00AA2BD5" w:rsidP="00AA2BD5">
      <w:pPr>
        <w:pStyle w:val="NoSpacing"/>
        <w:tabs>
          <w:tab w:val="center" w:pos="2520"/>
          <w:tab w:val="center" w:pos="7110"/>
        </w:tabs>
      </w:pPr>
      <w:r>
        <w:tab/>
        <w:t>Profile Format</w:t>
      </w:r>
      <w:r>
        <w:tab/>
        <w:t>Peak Format</w:t>
      </w:r>
      <w:r>
        <w:br w:type="textWrapping" w:clear="all"/>
      </w:r>
    </w:p>
    <w:p w:rsidR="00FF2BC3" w:rsidRDefault="00FF2BC3" w:rsidP="00D26822">
      <w:pPr>
        <w:pStyle w:val="NoSpacing"/>
      </w:pPr>
    </w:p>
    <w:p w:rsidR="00FF2BC3" w:rsidRDefault="00FF2BC3" w:rsidP="00D26822">
      <w:pPr>
        <w:pStyle w:val="NoSpacing"/>
      </w:pPr>
      <w:r>
        <w:t xml:space="preserve">While each scan may be stored twice (once in each format), the metadata describing that scan is written only once.  This contains information like the ion polarity and (for MS/MS product ion spectra) the collision energy the m/z of the precursor ion.  </w:t>
      </w:r>
    </w:p>
    <w:p w:rsidR="00775E9D" w:rsidRDefault="00D26822" w:rsidP="00931573">
      <w:pPr>
        <w:pStyle w:val="NoSpacing"/>
      </w:pPr>
      <w:r>
        <w:t xml:space="preserve">The </w:t>
      </w:r>
      <w:r w:rsidR="00FF2BC3">
        <w:t xml:space="preserve">data acquisition method </w:t>
      </w:r>
      <w:r>
        <w:t xml:space="preserve">defines one or more </w:t>
      </w:r>
      <w:r w:rsidRPr="004B5B8E">
        <w:rPr>
          <w:b/>
        </w:rPr>
        <w:t>time segments</w:t>
      </w:r>
      <w:r>
        <w:t xml:space="preserve">, which </w:t>
      </w:r>
      <w:r w:rsidR="00FF2BC3">
        <w:t xml:space="preserve">may be used to </w:t>
      </w:r>
      <w:r>
        <w:t>bound acquisition time</w:t>
      </w:r>
      <w:r w:rsidR="00FF2BC3">
        <w:t xml:space="preserve"> ranges</w:t>
      </w:r>
      <w:r>
        <w:t xml:space="preserve"> during which data acquisition parameters are changed</w:t>
      </w:r>
      <w:r w:rsidR="00FF2BC3">
        <w:t>.</w:t>
      </w:r>
    </w:p>
    <w:p w:rsidR="00931573" w:rsidRDefault="00931573" w:rsidP="00931573">
      <w:pPr>
        <w:pStyle w:val="NoSpacing"/>
      </w:pPr>
    </w:p>
    <w:p w:rsidR="00782671" w:rsidRDefault="00931573" w:rsidP="00931573">
      <w:pPr>
        <w:pStyle w:val="NoSpacing"/>
      </w:pPr>
      <w:r>
        <w:t xml:space="preserve">So, briefly:  </w:t>
      </w:r>
    </w:p>
    <w:p w:rsidR="00782671" w:rsidRDefault="00931573" w:rsidP="00931573">
      <w:pPr>
        <w:pStyle w:val="NoSpacing"/>
        <w:numPr>
          <w:ilvl w:val="0"/>
          <w:numId w:val="4"/>
        </w:numPr>
      </w:pPr>
      <w:r>
        <w:t xml:space="preserve">Each file has a one or more time segment records, each of which </w:t>
      </w:r>
      <w:r w:rsidR="00AA2BD5">
        <w:t xml:space="preserve">includes the acquisition time range of the time segment and </w:t>
      </w:r>
      <w:r>
        <w:t xml:space="preserve">how many scans were acquired during that time segment.  </w:t>
      </w:r>
    </w:p>
    <w:p w:rsidR="00782671" w:rsidRDefault="00931573" w:rsidP="00931573">
      <w:pPr>
        <w:pStyle w:val="NoSpacing"/>
        <w:numPr>
          <w:ilvl w:val="0"/>
          <w:numId w:val="4"/>
        </w:numPr>
      </w:pPr>
      <w:r>
        <w:t>For each scan, there is an MS scan metadata record that stores the retention time and other information about that scan (including the location of the actual spectral data</w:t>
      </w:r>
      <w:r w:rsidR="00AA2BD5">
        <w:t xml:space="preserve"> and the</w:t>
      </w:r>
      <w:r w:rsidR="00782671">
        <w:t xml:space="preserve"> ID of the</w:t>
      </w:r>
      <w:r w:rsidR="00AA2BD5">
        <w:t xml:space="preserve"> time segment it belongs to</w:t>
      </w:r>
      <w:r>
        <w:t>).</w:t>
      </w:r>
    </w:p>
    <w:p w:rsidR="00931573" w:rsidRDefault="004B5B8E" w:rsidP="00931573">
      <w:pPr>
        <w:pStyle w:val="NoSpacing"/>
        <w:numPr>
          <w:ilvl w:val="0"/>
          <w:numId w:val="4"/>
        </w:numPr>
      </w:pPr>
      <w:r>
        <w:t>F</w:t>
      </w:r>
      <w:r w:rsidR="00931573">
        <w:t xml:space="preserve">or each scan, the spectrum data is recorded in one or both of two files reserved for that purpose (one for each format). </w:t>
      </w:r>
    </w:p>
    <w:p w:rsidR="00782671" w:rsidRDefault="00782671" w:rsidP="00931573">
      <w:pPr>
        <w:pStyle w:val="NoSpacing"/>
      </w:pPr>
    </w:p>
    <w:p w:rsidR="00931573" w:rsidRDefault="00AA2BD5" w:rsidP="00AA2BD5">
      <w:pPr>
        <w:pStyle w:val="Heading3"/>
      </w:pPr>
      <w:bookmarkStart w:id="4" w:name="_IM-MS_MassHunter_Format"/>
      <w:bookmarkStart w:id="5" w:name="_Toc456949949"/>
      <w:bookmarkEnd w:id="4"/>
      <w:r>
        <w:t>IM-MS MassHunter Format</w:t>
      </w:r>
      <w:bookmarkEnd w:id="5"/>
    </w:p>
    <w:p w:rsidR="004344AF" w:rsidRDefault="004344AF" w:rsidP="004344AF">
      <w:pPr>
        <w:pStyle w:val="NoSpacing"/>
      </w:pPr>
      <w:r>
        <w:t xml:space="preserve">In the case of IM-MS the situation is different because of the added separation dimension (drift time).  The drift time range of a complete experiment is on the order of 40-60 milliseconds, so that a complete drift separation can be done in the time that (without IM) one might </w:t>
      </w:r>
      <w:r w:rsidR="007F648F">
        <w:t xml:space="preserve">spend </w:t>
      </w:r>
      <w:r w:rsidR="00F55248">
        <w:t>accumulat</w:t>
      </w:r>
      <w:r w:rsidR="007F648F">
        <w:t>ing</w:t>
      </w:r>
      <w:r w:rsidR="00F55248">
        <w:t xml:space="preserve"> data for</w:t>
      </w:r>
      <w:r>
        <w:t xml:space="preserve"> a single MS scan.</w:t>
      </w:r>
    </w:p>
    <w:p w:rsidR="004344AF" w:rsidRDefault="004344AF" w:rsidP="004344AF">
      <w:pPr>
        <w:pStyle w:val="NoSpacing"/>
      </w:pPr>
    </w:p>
    <w:p w:rsidR="00931573" w:rsidRDefault="00931573" w:rsidP="004344AF">
      <w:pPr>
        <w:pStyle w:val="NoSpacing"/>
      </w:pPr>
      <w:r>
        <w:object w:dxaOrig="11287" w:dyaOrig="4375">
          <v:shape id="_x0000_i1026" type="#_x0000_t75" style="width:376.1pt;height:146.55pt" o:ole="">
            <v:imagedata r:id="rId13" o:title=""/>
          </v:shape>
          <o:OLEObject Type="Embed" ProgID="Visio.Drawing.11" ShapeID="_x0000_i1026" DrawAspect="Content" ObjectID="_1530691835" r:id="rId14"/>
        </w:object>
      </w:r>
    </w:p>
    <w:p w:rsidR="00931573" w:rsidRDefault="00931573" w:rsidP="004344AF">
      <w:pPr>
        <w:pStyle w:val="NoSpacing"/>
      </w:pPr>
    </w:p>
    <w:p w:rsidR="00304C1B" w:rsidRDefault="004344AF" w:rsidP="004344AF">
      <w:pPr>
        <w:pStyle w:val="NoSpacing"/>
      </w:pPr>
      <w:r>
        <w:t xml:space="preserve">Data is still acquired as a function of acquisition (retention) time.  But </w:t>
      </w:r>
      <w:r w:rsidR="00304C1B">
        <w:t>at</w:t>
      </w:r>
      <w:r>
        <w:t xml:space="preserve"> each recorded acquisition time, we do not have a single </w:t>
      </w:r>
      <w:r w:rsidR="00AA2BD5">
        <w:rPr>
          <w:i/>
        </w:rPr>
        <w:t>scan,</w:t>
      </w:r>
      <w:r w:rsidR="00AA2BD5">
        <w:t xml:space="preserve"> but rather a single </w:t>
      </w:r>
      <w:r w:rsidR="00AA2BD5" w:rsidRPr="007F648F">
        <w:rPr>
          <w:b/>
          <w:i/>
        </w:rPr>
        <w:t>frame</w:t>
      </w:r>
      <w:r>
        <w:t xml:space="preserve">.  </w:t>
      </w:r>
    </w:p>
    <w:p w:rsidR="007F648F" w:rsidRDefault="007F648F" w:rsidP="004344AF">
      <w:pPr>
        <w:pStyle w:val="NoSpacing"/>
      </w:pPr>
    </w:p>
    <w:p w:rsidR="00304C1B" w:rsidRDefault="00AA2BD5" w:rsidP="004344AF">
      <w:pPr>
        <w:pStyle w:val="NoSpacing"/>
      </w:pPr>
      <w:r>
        <w:t xml:space="preserve">A “frame” </w:t>
      </w:r>
      <w:r w:rsidR="00304C1B">
        <w:t>includes</w:t>
      </w:r>
    </w:p>
    <w:p w:rsidR="004344AF" w:rsidRDefault="00304C1B" w:rsidP="00304C1B">
      <w:pPr>
        <w:pStyle w:val="NoSpacing"/>
        <w:numPr>
          <w:ilvl w:val="0"/>
          <w:numId w:val="3"/>
        </w:numPr>
      </w:pPr>
      <w:r>
        <w:t xml:space="preserve">N x Frame </w:t>
      </w:r>
      <w:r w:rsidR="00782671">
        <w:t xml:space="preserve">(Mass) </w:t>
      </w:r>
      <w:r>
        <w:t>Spectra</w:t>
      </w:r>
      <w:r>
        <w:br/>
        <w:t xml:space="preserve">A set of mass spectra, one for each of the N discrete ion mobility drift times recorded during the experiment.  </w:t>
      </w:r>
      <w:r w:rsidR="00782671">
        <w:t xml:space="preserve">These spectra are called “frame spectra” or sometimes “Frame MS” to </w:t>
      </w:r>
      <w:r>
        <w:t>be clear these are not ion mobility drift spectra from the frame</w:t>
      </w:r>
      <w:r w:rsidR="00782671">
        <w:t>.</w:t>
      </w:r>
      <w:r w:rsidR="007F648F" w:rsidRPr="007F648F">
        <w:t xml:space="preserve"> </w:t>
      </w:r>
      <w:r w:rsidR="007F648F">
        <w:br/>
        <w:t>There are typically about 500 spectra for a drift time range of 60 milliseconds, though both the drift time range and the drift time spacing of adjacent frame spectra can vary depending on the data acquisition parameters.</w:t>
      </w:r>
      <w:r w:rsidR="00782671">
        <w:br/>
        <w:t>Frame spectra are always stored in profile format</w:t>
      </w:r>
      <w:r w:rsidR="007F648F">
        <w:t xml:space="preserve"> only</w:t>
      </w:r>
      <w:r w:rsidR="00782671">
        <w:t>.</w:t>
      </w:r>
      <w:r>
        <w:br/>
      </w:r>
    </w:p>
    <w:p w:rsidR="004344AF" w:rsidRDefault="00304C1B" w:rsidP="004344AF">
      <w:pPr>
        <w:pStyle w:val="NoSpacing"/>
        <w:numPr>
          <w:ilvl w:val="0"/>
          <w:numId w:val="2"/>
        </w:numPr>
      </w:pPr>
      <w:r>
        <w:t>1 x Total Frame Spectrum (TFS)</w:t>
      </w:r>
      <w:r>
        <w:br/>
        <w:t>The TFS is an additional mass spectrum that re</w:t>
      </w:r>
      <w:r w:rsidR="00635FB8">
        <w:t xml:space="preserve">presents the sum of all </w:t>
      </w:r>
      <w:r>
        <w:t xml:space="preserve">frame spectra in that frame.  </w:t>
      </w:r>
      <w:r w:rsidR="00635FB8">
        <w:t>This is, in effect, the spectrum that the TOF would have measured had the ion mobility drift separation not been done.</w:t>
      </w:r>
      <w:r>
        <w:t xml:space="preserve">  </w:t>
      </w:r>
      <w:r w:rsidR="00635FB8">
        <w:br/>
        <w:t>The TFS is stored in centroid and/or profile format (controlled by the acquisition method</w:t>
      </w:r>
      <w:r w:rsidR="0062696F">
        <w:t xml:space="preserve"> set up by the user</w:t>
      </w:r>
      <w:r w:rsidR="00635FB8">
        <w:t>).</w:t>
      </w:r>
    </w:p>
    <w:p w:rsidR="0062696F" w:rsidRDefault="0062696F" w:rsidP="0062696F">
      <w:pPr>
        <w:pStyle w:val="NoSpacing"/>
      </w:pPr>
    </w:p>
    <w:p w:rsidR="00782671" w:rsidRDefault="00782671" w:rsidP="0062696F">
      <w:pPr>
        <w:pStyle w:val="NoSpacing"/>
      </w:pPr>
      <w:r>
        <w:t>So, briefly:</w:t>
      </w:r>
    </w:p>
    <w:p w:rsidR="00782671" w:rsidRDefault="00782671" w:rsidP="00782671">
      <w:pPr>
        <w:pStyle w:val="NoSpacing"/>
        <w:numPr>
          <w:ilvl w:val="0"/>
          <w:numId w:val="2"/>
        </w:numPr>
      </w:pPr>
      <w:r>
        <w:t xml:space="preserve">Each file has a one or more time segment records, each of which includes the acquisition time range of the time segment.  Unlike the original format, this records how many </w:t>
      </w:r>
      <w:r>
        <w:rPr>
          <w:i/>
        </w:rPr>
        <w:t xml:space="preserve">frames </w:t>
      </w:r>
      <w:r>
        <w:t xml:space="preserve">were acquired in the time segment rather than how many </w:t>
      </w:r>
      <w:r w:rsidRPr="00782671">
        <w:rPr>
          <w:i/>
        </w:rPr>
        <w:t>scans</w:t>
      </w:r>
      <w:r>
        <w:t>.</w:t>
      </w:r>
    </w:p>
    <w:p w:rsidR="00782671" w:rsidRDefault="00782671" w:rsidP="00782671">
      <w:pPr>
        <w:pStyle w:val="NoSpacing"/>
        <w:numPr>
          <w:ilvl w:val="0"/>
          <w:numId w:val="2"/>
        </w:numPr>
      </w:pPr>
      <w:r>
        <w:t>For each acquired frame, there is an IM-MS Frame metadata record.  This stores the acquisition time (RT) of that frame as well as other information that applies to the frame as a whole (e.g., the ID of the time segment the frame belongs to and fragmentation information if post-drift ion fragmentation is being done in that frame).</w:t>
      </w:r>
    </w:p>
    <w:p w:rsidR="00782671" w:rsidRDefault="00782671" w:rsidP="00782671">
      <w:pPr>
        <w:pStyle w:val="NoSpacing"/>
        <w:numPr>
          <w:ilvl w:val="0"/>
          <w:numId w:val="2"/>
        </w:numPr>
      </w:pPr>
      <w:r>
        <w:t>For each mass spectral “scan”, there is (as in the original format) an MS scan metadata record.  However, this does not include an acquisition time, but rather a flag that indicates if the scan represents a TFS or a Frame MS, and in the latter case the drift time of the scan. Like the original format, this record also contains information on where the actual spectral data is located in the peak and/or profile spectrum files.</w:t>
      </w:r>
    </w:p>
    <w:p w:rsidR="00775E9D" w:rsidRPr="00775E9D" w:rsidRDefault="00775E9D" w:rsidP="00775E9D"/>
    <w:p w:rsidR="00A238AB" w:rsidRDefault="00A238AB">
      <w:pPr>
        <w:rPr>
          <w:rFonts w:asciiTheme="majorHAnsi" w:eastAsiaTheme="majorEastAsia" w:hAnsiTheme="majorHAnsi" w:cstheme="majorBidi"/>
          <w:b/>
          <w:bCs/>
          <w:color w:val="4F81BD" w:themeColor="accent1"/>
          <w:sz w:val="26"/>
          <w:szCs w:val="26"/>
        </w:rPr>
      </w:pPr>
      <w:bookmarkStart w:id="6" w:name="_Data_File_Contents"/>
      <w:bookmarkStart w:id="7" w:name="_Status"/>
      <w:bookmarkStart w:id="8" w:name="_MIDAC_Usage"/>
      <w:bookmarkEnd w:id="6"/>
      <w:bookmarkEnd w:id="7"/>
      <w:bookmarkEnd w:id="8"/>
      <w:r>
        <w:br w:type="page"/>
      </w:r>
    </w:p>
    <w:p w:rsidR="003F5BF7" w:rsidRDefault="00CD0567" w:rsidP="003F5BF7">
      <w:pPr>
        <w:pStyle w:val="Heading2"/>
      </w:pPr>
      <w:bookmarkStart w:id="9" w:name="_The_MHDAC_MIDAC_Distribution"/>
      <w:bookmarkStart w:id="10" w:name="_Toc456949950"/>
      <w:bookmarkEnd w:id="9"/>
      <w:r>
        <w:lastRenderedPageBreak/>
        <w:t xml:space="preserve">The </w:t>
      </w:r>
      <w:r w:rsidR="00377CF4">
        <w:t>MHDAC_</w:t>
      </w:r>
      <w:r w:rsidR="003F5BF7">
        <w:t xml:space="preserve">MIDAC </w:t>
      </w:r>
      <w:r>
        <w:t>Distribution</w:t>
      </w:r>
      <w:bookmarkEnd w:id="10"/>
    </w:p>
    <w:p w:rsidR="00CD0567" w:rsidRPr="00CD0567" w:rsidRDefault="00CD0567" w:rsidP="00CD0567">
      <w:pPr>
        <w:pStyle w:val="Heading3"/>
      </w:pPr>
      <w:bookmarkStart w:id="11" w:name="_Toc456949951"/>
      <w:r>
        <w:t>Contents</w:t>
      </w:r>
      <w:bookmarkEnd w:id="11"/>
    </w:p>
    <w:p w:rsidR="00CD0567" w:rsidRDefault="00F50138" w:rsidP="00CD0567">
      <w:pPr>
        <w:pStyle w:val="NoSpacing"/>
      </w:pPr>
      <w:r>
        <w:t>This distribution is supplied as a zip file that can be unzipped to get the MHDAC_MIDAC_Package folder that has the following subfolders:</w:t>
      </w:r>
    </w:p>
    <w:p w:rsidR="00F50138" w:rsidRDefault="00F50138" w:rsidP="00CD0567">
      <w:pPr>
        <w:pStyle w:val="ListParagraph"/>
        <w:numPr>
          <w:ilvl w:val="0"/>
          <w:numId w:val="14"/>
        </w:numPr>
      </w:pPr>
      <w:r>
        <w:t>Documents</w:t>
      </w:r>
      <w:r>
        <w:br/>
        <w:t>The location of this and related documents</w:t>
      </w:r>
      <w:r w:rsidR="00746D38">
        <w:br/>
      </w:r>
    </w:p>
    <w:p w:rsidR="00F50138" w:rsidRDefault="00F50138" w:rsidP="00CD0567">
      <w:pPr>
        <w:pStyle w:val="ListParagraph"/>
        <w:numPr>
          <w:ilvl w:val="0"/>
          <w:numId w:val="14"/>
        </w:numPr>
      </w:pPr>
      <w:r>
        <w:t>ExampleData</w:t>
      </w:r>
      <w:r>
        <w:br/>
        <w:t>Sample data files useful for testing the components and the code you write to use them.  Those whose names begin “ImsSynth…” are synthetic IM-MS format data files; the remainder have the the original MS format.</w:t>
      </w:r>
      <w:r w:rsidR="00746D38">
        <w:t xml:space="preserve">   Note that ImsSynth_Chrom.d has been prepared to support conversions between drift times and collision cross section (CCS) values, as described in </w:t>
      </w:r>
      <w:hyperlink w:anchor="_File_Metadata_Access" w:history="1">
        <w:r w:rsidR="001C69CA" w:rsidRPr="001C69CA">
          <w:rPr>
            <w:rStyle w:val="Hyperlink"/>
          </w:rPr>
          <w:t>File Metadata Access</w:t>
        </w:r>
      </w:hyperlink>
      <w:r w:rsidR="001C69CA">
        <w:t xml:space="preserve"> (HasSingleFieldCcsInformation, CcsFromDriftTime, etc).</w:t>
      </w:r>
      <w:r w:rsidR="001C69CA">
        <w:rPr>
          <w:color w:val="FF0000"/>
        </w:rPr>
        <w:t xml:space="preserve"> </w:t>
      </w:r>
      <w:r w:rsidR="00746D38">
        <w:rPr>
          <w:color w:val="FF0000"/>
        </w:rPr>
        <w:br/>
      </w:r>
    </w:p>
    <w:p w:rsidR="00746D38" w:rsidRDefault="00746D38" w:rsidP="00CD0567">
      <w:pPr>
        <w:pStyle w:val="ListParagraph"/>
        <w:numPr>
          <w:ilvl w:val="0"/>
          <w:numId w:val="14"/>
        </w:numPr>
      </w:pPr>
      <w:r>
        <w:t>TestApps</w:t>
      </w:r>
      <w:r>
        <w:br/>
        <w:t>Three projects that illustrate the use of the components.</w:t>
      </w:r>
    </w:p>
    <w:p w:rsidR="00746D38" w:rsidRDefault="00746D38" w:rsidP="00746D38">
      <w:pPr>
        <w:pStyle w:val="ListParagraph"/>
        <w:numPr>
          <w:ilvl w:val="1"/>
          <w:numId w:val="14"/>
        </w:numPr>
      </w:pPr>
      <w:r>
        <w:t>DataReaderCPlusClient – illustrates COM / C++ use of MHDAC</w:t>
      </w:r>
    </w:p>
    <w:p w:rsidR="00746D38" w:rsidRDefault="00746D38" w:rsidP="00746D38">
      <w:pPr>
        <w:pStyle w:val="ListParagraph"/>
        <w:numPr>
          <w:ilvl w:val="1"/>
          <w:numId w:val="14"/>
        </w:numPr>
      </w:pPr>
      <w:r>
        <w:t>DataReaderCSharpClient – illustrates .NET / C# use of MHDAC</w:t>
      </w:r>
    </w:p>
    <w:p w:rsidR="00746D38" w:rsidRDefault="00746D38" w:rsidP="00746D38">
      <w:pPr>
        <w:pStyle w:val="ListParagraph"/>
        <w:numPr>
          <w:ilvl w:val="1"/>
          <w:numId w:val="14"/>
        </w:numPr>
      </w:pPr>
      <w:r>
        <w:t>MidacAppExample – illustrates .NET / C# use of MIDAC</w:t>
      </w:r>
      <w:r>
        <w:br/>
      </w:r>
    </w:p>
    <w:p w:rsidR="00746D38" w:rsidRDefault="00746D38" w:rsidP="00746D38">
      <w:pPr>
        <w:pStyle w:val="ListParagraph"/>
        <w:numPr>
          <w:ilvl w:val="0"/>
          <w:numId w:val="14"/>
        </w:numPr>
      </w:pPr>
      <w:r>
        <w:t>MHDAC_MIDAC_64bit/bin</w:t>
      </w:r>
      <w:r>
        <w:br/>
        <w:t>This folder contains a 64-bit versions of all of the files needed by MHDAC or MIDAC, plus a few extra files used by the examples in TestApps.   Depending on whether your application needs to read MS or IM-MS files (or both), you will want to package different subsets of these files with that application.  Which files are required for various purposes is documented in</w:t>
      </w:r>
      <w:r w:rsidR="001C69CA">
        <w:t xml:space="preserve"> </w:t>
      </w:r>
      <w:hyperlink w:anchor="_Which_Files_to" w:history="1">
        <w:r w:rsidR="001C69CA" w:rsidRPr="001C69CA">
          <w:rPr>
            <w:rStyle w:val="Hyperlink"/>
          </w:rPr>
          <w:t>Which Files to Include</w:t>
        </w:r>
      </w:hyperlink>
      <w:r w:rsidR="001C69CA">
        <w:rPr>
          <w:color w:val="FF0000"/>
        </w:rPr>
        <w:t xml:space="preserve"> </w:t>
      </w:r>
      <w:r>
        <w:rPr>
          <w:color w:val="FF0000"/>
        </w:rPr>
        <w:br/>
      </w:r>
    </w:p>
    <w:p w:rsidR="00CD0567" w:rsidRDefault="00F50138" w:rsidP="00CD0567">
      <w:pPr>
        <w:pStyle w:val="ListParagraph"/>
        <w:numPr>
          <w:ilvl w:val="0"/>
          <w:numId w:val="14"/>
        </w:numPr>
      </w:pPr>
      <w:r>
        <w:t>MHDAC_32bit/b</w:t>
      </w:r>
      <w:r w:rsidR="00CD0567">
        <w:t>in</w:t>
      </w:r>
      <w:r w:rsidR="00CD0567">
        <w:br/>
        <w:t xml:space="preserve">This folder contains </w:t>
      </w:r>
      <w:r w:rsidR="00746D38">
        <w:t>a sub</w:t>
      </w:r>
      <w:r w:rsidR="00CD0567">
        <w:t xml:space="preserve">set </w:t>
      </w:r>
      <w:r w:rsidR="00746D38">
        <w:t xml:space="preserve">MHDAC_MIDAC </w:t>
      </w:r>
      <w:r w:rsidR="00CD0567">
        <w:t xml:space="preserve">DLLs </w:t>
      </w:r>
      <w:r>
        <w:t>that comprise the 32</w:t>
      </w:r>
      <w:r w:rsidR="00CD0567">
        <w:t>-bit M</w:t>
      </w:r>
      <w:r>
        <w:t>HDAC</w:t>
      </w:r>
      <w:r w:rsidR="00CD0567">
        <w:t xml:space="preserve"> component.</w:t>
      </w:r>
      <w:r w:rsidR="00746D38">
        <w:t xml:space="preserve"> Note that most of the DLLS here are built as “AnyCPU” and are not actually specific to 32- or 64-bit systems. Only BaseTof.dll (which is a C++ library that can’t be built AnyCPU) is actually different and specifically compiled as a 32-bit library (or 64-bit in the MHDAC_MIDAC folder).</w:t>
      </w:r>
    </w:p>
    <w:p w:rsidR="00CD0567" w:rsidRDefault="00CD0567" w:rsidP="00CD0567">
      <w:pPr>
        <w:pStyle w:val="Heading3"/>
      </w:pPr>
      <w:bookmarkStart w:id="12" w:name="_Toc456949952"/>
      <w:r>
        <w:t xml:space="preserve">Building with </w:t>
      </w:r>
      <w:r w:rsidR="000212B1">
        <w:t xml:space="preserve">MHDAC and </w:t>
      </w:r>
      <w:r>
        <w:t>MIDAC</w:t>
      </w:r>
      <w:bookmarkEnd w:id="12"/>
    </w:p>
    <w:p w:rsidR="00755DC6" w:rsidRPr="000212B1" w:rsidRDefault="00755DC6" w:rsidP="00755DC6">
      <w:pPr>
        <w:pStyle w:val="NoSpacing"/>
      </w:pPr>
      <w:r>
        <w:t xml:space="preserve">The </w:t>
      </w:r>
      <w:r w:rsidR="000212B1">
        <w:t xml:space="preserve">MHDAC and </w:t>
      </w:r>
      <w:r>
        <w:t>MIDAC “component</w:t>
      </w:r>
      <w:r w:rsidR="000212B1">
        <w:t>s</w:t>
      </w:r>
      <w:r>
        <w:t xml:space="preserve">” </w:t>
      </w:r>
      <w:r w:rsidR="000212B1">
        <w:t>are</w:t>
      </w:r>
      <w:r>
        <w:t xml:space="preserve"> actually small set</w:t>
      </w:r>
      <w:r w:rsidR="000212B1">
        <w:t>s</w:t>
      </w:r>
      <w:r>
        <w:t xml:space="preserve"> of DLLs. </w:t>
      </w:r>
      <w:r w:rsidR="000212B1">
        <w:t xml:space="preserve">   For instance, MIDAC includes not only MIDAC.dll, but also several others (BaseError, BaseCommon, BaseTof, …) as documented in</w:t>
      </w:r>
      <w:r w:rsidR="001C69CA">
        <w:t xml:space="preserve"> </w:t>
      </w:r>
      <w:hyperlink w:anchor="_Which_Files_to" w:history="1">
        <w:r w:rsidR="001C69CA" w:rsidRPr="001C69CA">
          <w:rPr>
            <w:rStyle w:val="Hyperlink"/>
          </w:rPr>
          <w:t>Which Files to Include</w:t>
        </w:r>
      </w:hyperlink>
      <w:r w:rsidR="001C69CA">
        <w:t>.</w:t>
      </w:r>
      <w:r w:rsidR="000212B1">
        <w:t xml:space="preserve">   Similarly, the MHDAC component includes MassSpecDataReader.dll and several other libraries.</w:t>
      </w:r>
    </w:p>
    <w:p w:rsidR="00755DC6" w:rsidRDefault="00755DC6" w:rsidP="00447C2D">
      <w:pPr>
        <w:pStyle w:val="PropertyDescription"/>
      </w:pPr>
    </w:p>
    <w:p w:rsidR="00755DC6" w:rsidRDefault="00755DC6" w:rsidP="00755DC6">
      <w:pPr>
        <w:pStyle w:val="NoSpacing"/>
      </w:pPr>
      <w:bookmarkStart w:id="13" w:name="_MIDAC_Status"/>
      <w:bookmarkEnd w:id="13"/>
      <w:r>
        <w:t>Code that uses MIDAC will need to have a reference to at least MIDAC.dll, and will need to include all of these DLLs in the same location as its executable(s).</w:t>
      </w:r>
      <w:r w:rsidR="00425D1F">
        <w:t xml:space="preserve">   </w:t>
      </w:r>
      <w:r w:rsidR="000212B1">
        <w:t>Code that uses MHDAC will need a reference to MassSpecDataReader.dll, and include the other relevant DLLs.</w:t>
      </w:r>
    </w:p>
    <w:p w:rsidR="00425D1F" w:rsidRDefault="00425D1F" w:rsidP="00755DC6">
      <w:pPr>
        <w:pStyle w:val="NoSpacing"/>
      </w:pPr>
    </w:p>
    <w:p w:rsidR="00A238AB" w:rsidRPr="000212B1" w:rsidRDefault="00755DC6" w:rsidP="003F7457">
      <w:pPr>
        <w:pStyle w:val="NoSpacing"/>
      </w:pPr>
      <w:r>
        <w:lastRenderedPageBreak/>
        <w:t xml:space="preserve">All of the types (enumerations, classes and interfaces) that make up the public MIDAC </w:t>
      </w:r>
      <w:r w:rsidR="00425D1F">
        <w:t>interfaces</w:t>
      </w:r>
      <w:r>
        <w:t xml:space="preserve"> are </w:t>
      </w:r>
      <w:r w:rsidR="003F7457">
        <w:t xml:space="preserve">located in the </w:t>
      </w:r>
      <w:r w:rsidR="003F7457" w:rsidRPr="003F7457">
        <w:t>namespace</w:t>
      </w:r>
      <w:r w:rsidR="003F7457">
        <w:t xml:space="preserve">  </w:t>
      </w:r>
      <w:r w:rsidR="003F7457">
        <w:rPr>
          <w:rFonts w:ascii="Consolas" w:hAnsi="Consolas" w:cs="Consolas"/>
          <w:sz w:val="19"/>
          <w:szCs w:val="19"/>
        </w:rPr>
        <w:t>Agilent.MassSpectrometry.MIDAC</w:t>
      </w:r>
      <w:r w:rsidR="003F7457" w:rsidRPr="003F7457">
        <w:t>; this should</w:t>
      </w:r>
      <w:r w:rsidR="003F7457">
        <w:t xml:space="preserve"> be the only namespace you need.</w:t>
      </w:r>
      <w:r w:rsidR="000212B1">
        <w:t xml:space="preserve">  (MHDAC uses other namespaces; see</w:t>
      </w:r>
      <w:r w:rsidR="001C69CA">
        <w:t xml:space="preserve"> </w:t>
      </w:r>
      <w:hyperlink r:id="rId15" w:history="1">
        <w:r w:rsidR="001C69CA" w:rsidRPr="001C69CA">
          <w:rPr>
            <w:rStyle w:val="Hyperlink"/>
          </w:rPr>
          <w:t>MassHunter Data Access Component.doc</w:t>
        </w:r>
      </w:hyperlink>
      <w:r w:rsidR="000212B1">
        <w:t>).</w:t>
      </w:r>
    </w:p>
    <w:p w:rsidR="00425D1F" w:rsidRDefault="00425D1F" w:rsidP="00425D1F">
      <w:pPr>
        <w:pStyle w:val="NoSpacing"/>
      </w:pPr>
    </w:p>
    <w:p w:rsidR="00425D1F" w:rsidRDefault="000212B1" w:rsidP="00425D1F">
      <w:pPr>
        <w:pStyle w:val="Heading3"/>
      </w:pPr>
      <w:bookmarkStart w:id="14" w:name="_Toc456949953"/>
      <w:r>
        <w:t>Example Code</w:t>
      </w:r>
      <w:bookmarkEnd w:id="14"/>
    </w:p>
    <w:p w:rsidR="000212B1" w:rsidRDefault="000212B1" w:rsidP="000212B1">
      <w:r>
        <w:t xml:space="preserve">The easiest way to build and run the examples is to </w:t>
      </w:r>
      <w:r w:rsidR="00430C20">
        <w:t xml:space="preserve">copy </w:t>
      </w:r>
      <w:r>
        <w:t xml:space="preserve">the entire MHDAC_MIDAC_Package folder </w:t>
      </w:r>
      <w:r w:rsidR="00430C20">
        <w:t xml:space="preserve">into a folder mounted as </w:t>
      </w:r>
      <w:r>
        <w:t xml:space="preserve">drive </w:t>
      </w:r>
      <w:r w:rsidR="00430C20">
        <w:t xml:space="preserve">letter X.   (The </w:t>
      </w:r>
      <w:r>
        <w:t xml:space="preserve">source code and projects in the examples assume </w:t>
      </w:r>
      <w:r w:rsidR="00430C20">
        <w:t xml:space="preserve">binaries and data files are located at X:\MHDAC_MIDAC_Package\...)    </w:t>
      </w:r>
      <w:r>
        <w:t>You can use some other location, but you’ll have to modify paths for DLL references and data files to make it work elsewhere.</w:t>
      </w:r>
    </w:p>
    <w:p w:rsidR="00981232" w:rsidRPr="000212B1" w:rsidRDefault="00981232" w:rsidP="000212B1">
      <w:r w:rsidRPr="00981232">
        <w:rPr>
          <w:b/>
          <w:i/>
        </w:rPr>
        <w:t>If you intend to use the COM interfaces</w:t>
      </w:r>
      <w:r>
        <w:t xml:space="preserve"> to access MHDAC, then the dlls must be registered.  The bin folders include batch files (e.g., RegisterMassHunterDataAccess.bat</w:t>
      </w:r>
      <w:r w:rsidR="00F44E57">
        <w:t xml:space="preserve"> or RegisterMassHunterDataAccess64.bat</w:t>
      </w:r>
      <w:r>
        <w:t xml:space="preserve">) you can use to do that.  </w:t>
      </w:r>
    </w:p>
    <w:p w:rsidR="00662E12" w:rsidRDefault="00425D1F" w:rsidP="00CD0567">
      <w:pPr>
        <w:pStyle w:val="NoSpacing"/>
      </w:pPr>
      <w:r>
        <w:t xml:space="preserve">The MIDAC </w:t>
      </w:r>
      <w:r w:rsidR="000212B1">
        <w:t>example (in the TestApps/MidacAppExample folder) builds M</w:t>
      </w:r>
      <w:r>
        <w:t>idacApp.exe.  This is a small application that we have used for profiling the execution time of various MIDAC calls, but it may also be useful to y</w:t>
      </w:r>
      <w:r w:rsidR="00662E12">
        <w:t xml:space="preserve">ou as an example of those calls, including drift time </w:t>
      </w:r>
      <w:r w:rsidR="00662E12">
        <w:sym w:font="Wingdings" w:char="F0DF"/>
      </w:r>
      <w:r w:rsidR="00662E12">
        <w:t xml:space="preserve"> </w:t>
      </w:r>
      <w:r w:rsidR="00662E12">
        <w:sym w:font="Wingdings" w:char="F0E0"/>
      </w:r>
      <w:r w:rsidR="00662E12">
        <w:t xml:space="preserve"> CCS conversions.</w:t>
      </w:r>
    </w:p>
    <w:p w:rsidR="00662E12" w:rsidRDefault="00662E12" w:rsidP="00CD0567">
      <w:pPr>
        <w:pStyle w:val="NoSpacing"/>
      </w:pPr>
    </w:p>
    <w:p w:rsidR="002104CA" w:rsidRDefault="00662E12" w:rsidP="00CD0567">
      <w:pPr>
        <w:pStyle w:val="NoSpacing"/>
      </w:pPr>
      <w:r>
        <w:t xml:space="preserve">The MHDAC examples (in the other TestApps folders) each make a console application that, when run, opens several data files in series and extracts data from each.  The data is simply printed in the console window. </w:t>
      </w:r>
      <w:r w:rsidR="00425D1F">
        <w:t xml:space="preserve">   </w:t>
      </w:r>
    </w:p>
    <w:p w:rsidR="00981232" w:rsidRDefault="00981232" w:rsidP="00CD0567">
      <w:pPr>
        <w:pStyle w:val="NoSpacing"/>
      </w:pPr>
    </w:p>
    <w:p w:rsidR="00981232" w:rsidRDefault="00981232" w:rsidP="00981232">
      <w:pPr>
        <w:pStyle w:val="Heading3"/>
      </w:pPr>
      <w:bookmarkStart w:id="15" w:name="_Which_Files_to"/>
      <w:bookmarkStart w:id="16" w:name="_Toc456949954"/>
      <w:bookmarkEnd w:id="15"/>
      <w:r>
        <w:t>Which Files to Include</w:t>
      </w:r>
      <w:bookmarkEnd w:id="16"/>
    </w:p>
    <w:p w:rsidR="00981232" w:rsidRDefault="00981232" w:rsidP="00981232">
      <w:r>
        <w:t>This table summarizes which of the files (in the MHDAC_MIDAC_64bit folder) you will need for an application, depending on whether that application is intended to use MHDAC or MIDAC or both.  If your application uses only MHDAC, you also have the option of using the .NET or COM interfaces.</w:t>
      </w:r>
    </w:p>
    <w:tbl>
      <w:tblPr>
        <w:tblW w:w="9460" w:type="dxa"/>
        <w:tblInd w:w="118" w:type="dxa"/>
        <w:tblLook w:val="04A0" w:firstRow="1" w:lastRow="0" w:firstColumn="1" w:lastColumn="0" w:noHBand="0" w:noVBand="1"/>
      </w:tblPr>
      <w:tblGrid>
        <w:gridCol w:w="4980"/>
        <w:gridCol w:w="1120"/>
        <w:gridCol w:w="1120"/>
        <w:gridCol w:w="1120"/>
        <w:gridCol w:w="1120"/>
      </w:tblGrid>
      <w:tr w:rsidR="00981232" w:rsidRPr="00981232" w:rsidTr="00981232">
        <w:trPr>
          <w:trHeight w:val="1320"/>
        </w:trPr>
        <w:tc>
          <w:tcPr>
            <w:tcW w:w="4980" w:type="dxa"/>
            <w:tcBorders>
              <w:top w:val="single" w:sz="8" w:space="0" w:color="auto"/>
              <w:left w:val="single" w:sz="8" w:space="0" w:color="auto"/>
              <w:bottom w:val="single" w:sz="8" w:space="0" w:color="auto"/>
              <w:right w:val="nil"/>
            </w:tcBorders>
            <w:shd w:val="clear" w:color="auto" w:fill="auto"/>
            <w:vAlign w:val="center"/>
            <w:hideMark/>
          </w:tcPr>
          <w:p w:rsidR="00981232" w:rsidRPr="00981232" w:rsidRDefault="00981232" w:rsidP="00981232">
            <w:pPr>
              <w:spacing w:after="0" w:line="240" w:lineRule="auto"/>
              <w:jc w:val="right"/>
              <w:rPr>
                <w:rFonts w:ascii="Calibri" w:eastAsia="Times New Roman" w:hAnsi="Calibri" w:cs="Times New Roman"/>
                <w:color w:val="000000"/>
              </w:rPr>
            </w:pPr>
            <w:r w:rsidRPr="00981232">
              <w:rPr>
                <w:rFonts w:ascii="Calibri" w:eastAsia="Times New Roman" w:hAnsi="Calibri" w:cs="Times New Roman"/>
                <w:color w:val="000000"/>
              </w:rPr>
              <w:t xml:space="preserve">                                                    If you use ----&gt;</w:t>
            </w:r>
          </w:p>
        </w:tc>
        <w:tc>
          <w:tcPr>
            <w:tcW w:w="1120" w:type="dxa"/>
            <w:tcBorders>
              <w:top w:val="single" w:sz="8" w:space="0" w:color="auto"/>
              <w:left w:val="single" w:sz="8" w:space="0" w:color="auto"/>
              <w:bottom w:val="single" w:sz="8" w:space="0" w:color="auto"/>
              <w:right w:val="single" w:sz="4" w:space="0" w:color="auto"/>
            </w:tcBorders>
            <w:shd w:val="clear" w:color="auto" w:fill="auto"/>
            <w:noWrap/>
            <w:textDirection w:val="btLr"/>
            <w:vAlign w:val="bottom"/>
            <w:hideMark/>
          </w:tcPr>
          <w:p w:rsidR="00981232" w:rsidRDefault="00981232" w:rsidP="00BB38C1">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MHDAC COM</w:t>
            </w:r>
          </w:p>
          <w:p w:rsidR="00BB38C1" w:rsidRPr="00981232" w:rsidRDefault="00BB38C1" w:rsidP="00BB38C1">
            <w:pPr>
              <w:spacing w:after="0" w:line="240" w:lineRule="auto"/>
              <w:rPr>
                <w:rFonts w:ascii="Calibri" w:eastAsia="Times New Roman" w:hAnsi="Calibri" w:cs="Times New Roman"/>
                <w:color w:val="000000"/>
              </w:rPr>
            </w:pPr>
          </w:p>
        </w:tc>
        <w:tc>
          <w:tcPr>
            <w:tcW w:w="1120" w:type="dxa"/>
            <w:tcBorders>
              <w:top w:val="single" w:sz="8" w:space="0" w:color="auto"/>
              <w:left w:val="nil"/>
              <w:bottom w:val="single" w:sz="8" w:space="0" w:color="auto"/>
              <w:right w:val="single" w:sz="4" w:space="0" w:color="auto"/>
            </w:tcBorders>
            <w:shd w:val="clear" w:color="auto" w:fill="auto"/>
            <w:noWrap/>
            <w:textDirection w:val="btLr"/>
            <w:vAlign w:val="bottom"/>
            <w:hideMark/>
          </w:tcPr>
          <w:p w:rsidR="00981232" w:rsidRDefault="00981232" w:rsidP="00BB38C1">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MHDAC .NET</w:t>
            </w:r>
          </w:p>
          <w:p w:rsidR="00BB38C1" w:rsidRPr="00981232" w:rsidRDefault="00BB38C1" w:rsidP="00BB38C1">
            <w:pPr>
              <w:spacing w:after="0" w:line="240" w:lineRule="auto"/>
              <w:rPr>
                <w:rFonts w:ascii="Calibri" w:eastAsia="Times New Roman" w:hAnsi="Calibri" w:cs="Times New Roman"/>
                <w:color w:val="000000"/>
              </w:rPr>
            </w:pPr>
          </w:p>
        </w:tc>
        <w:tc>
          <w:tcPr>
            <w:tcW w:w="1120" w:type="dxa"/>
            <w:tcBorders>
              <w:top w:val="single" w:sz="8" w:space="0" w:color="auto"/>
              <w:left w:val="nil"/>
              <w:bottom w:val="single" w:sz="8" w:space="0" w:color="auto"/>
              <w:right w:val="single" w:sz="4" w:space="0" w:color="auto"/>
            </w:tcBorders>
            <w:shd w:val="clear" w:color="auto" w:fill="auto"/>
            <w:noWrap/>
            <w:textDirection w:val="btLr"/>
            <w:vAlign w:val="bottom"/>
            <w:hideMark/>
          </w:tcPr>
          <w:p w:rsidR="00981232" w:rsidRDefault="00981232" w:rsidP="00BB38C1">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MIDAC</w:t>
            </w:r>
          </w:p>
          <w:p w:rsidR="00BB38C1" w:rsidRPr="00981232" w:rsidRDefault="00BB38C1" w:rsidP="00BB38C1">
            <w:pPr>
              <w:spacing w:after="0" w:line="240" w:lineRule="auto"/>
              <w:rPr>
                <w:rFonts w:ascii="Calibri" w:eastAsia="Times New Roman" w:hAnsi="Calibri" w:cs="Times New Roman"/>
                <w:color w:val="000000"/>
              </w:rPr>
            </w:pPr>
          </w:p>
        </w:tc>
        <w:tc>
          <w:tcPr>
            <w:tcW w:w="1120" w:type="dxa"/>
            <w:tcBorders>
              <w:top w:val="single" w:sz="8" w:space="0" w:color="auto"/>
              <w:left w:val="nil"/>
              <w:bottom w:val="single" w:sz="8" w:space="0" w:color="auto"/>
              <w:right w:val="single" w:sz="8" w:space="0" w:color="auto"/>
            </w:tcBorders>
            <w:shd w:val="clear" w:color="auto" w:fill="auto"/>
            <w:textDirection w:val="btLr"/>
            <w:vAlign w:val="bottom"/>
            <w:hideMark/>
          </w:tcPr>
          <w:p w:rsidR="00981232" w:rsidRPr="00981232" w:rsidRDefault="00981232" w:rsidP="00BB38C1">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MHDAC.NET</w:t>
            </w:r>
            <w:r w:rsidRPr="00981232">
              <w:rPr>
                <w:rFonts w:ascii="Calibri" w:eastAsia="Times New Roman" w:hAnsi="Calibri" w:cs="Times New Roman"/>
                <w:color w:val="000000"/>
              </w:rPr>
              <w:br/>
              <w:t>and</w:t>
            </w:r>
            <w:r w:rsidRPr="00981232">
              <w:rPr>
                <w:rFonts w:ascii="Calibri" w:eastAsia="Times New Roman" w:hAnsi="Calibri" w:cs="Times New Roman"/>
                <w:color w:val="000000"/>
              </w:rPr>
              <w:br/>
              <w:t>MIDAC</w:t>
            </w:r>
          </w:p>
        </w:tc>
      </w:tr>
      <w:tr w:rsidR="00981232" w:rsidRPr="00981232" w:rsidTr="00981232">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MIDAC.dll</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r>
      <w:tr w:rsidR="00981232" w:rsidRPr="00981232" w:rsidTr="00981232">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BaseCommon.dll</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r>
      <w:tr w:rsidR="00981232" w:rsidRPr="00981232" w:rsidTr="00981232">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BaseDataAccess.dll</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r>
      <w:tr w:rsidR="00981232" w:rsidRPr="00981232" w:rsidTr="00981232">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BaseError.dll</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r>
      <w:tr w:rsidR="00981232" w:rsidRPr="00981232" w:rsidTr="00981232">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BaseTof.dll</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r>
      <w:tr w:rsidR="00981232" w:rsidRPr="00981232" w:rsidTr="00981232">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BaseDataAccess.dll.config</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r>
      <w:tr w:rsidR="00981232" w:rsidRPr="00981232" w:rsidTr="00981232">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MassSpecDataReader.dll</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r>
      <w:tr w:rsidR="00981232" w:rsidRPr="00981232" w:rsidTr="00981232">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BaseCommon.tlb</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r>
      <w:tr w:rsidR="00981232" w:rsidRPr="00981232" w:rsidTr="00981232">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BaseDataAccess.tlb</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r>
      <w:tr w:rsidR="00981232" w:rsidRPr="00981232" w:rsidTr="00981232">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sidRPr="00981232">
              <w:rPr>
                <w:rFonts w:ascii="Calibri" w:eastAsia="Times New Roman" w:hAnsi="Calibri" w:cs="Times New Roman"/>
                <w:color w:val="000000"/>
              </w:rPr>
              <w:t>MassSpecDataReader.tlb</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r>
      <w:tr w:rsidR="00981232" w:rsidRPr="00981232" w:rsidTr="00981232">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Pr>
                <w:rFonts w:ascii="Calibri" w:eastAsia="Times New Roman" w:hAnsi="Calibri" w:cs="Times New Roman"/>
                <w:color w:val="000000"/>
              </w:rPr>
              <w:t>RegisterMassHunterDataAccess</w:t>
            </w:r>
            <w:r w:rsidR="00D3327B">
              <w:rPr>
                <w:rFonts w:ascii="Calibri" w:eastAsia="Times New Roman" w:hAnsi="Calibri" w:cs="Times New Roman"/>
                <w:color w:val="000000"/>
              </w:rPr>
              <w:t>[64]</w:t>
            </w:r>
            <w:r w:rsidRPr="00981232">
              <w:rPr>
                <w:rFonts w:ascii="Calibri" w:eastAsia="Times New Roman" w:hAnsi="Calibri" w:cs="Times New Roman"/>
                <w:color w:val="000000"/>
              </w:rPr>
              <w:t>.bat</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r>
      <w:tr w:rsidR="00981232" w:rsidRPr="00981232" w:rsidTr="00981232">
        <w:trPr>
          <w:trHeight w:val="315"/>
        </w:trPr>
        <w:tc>
          <w:tcPr>
            <w:tcW w:w="4980" w:type="dxa"/>
            <w:tcBorders>
              <w:top w:val="nil"/>
              <w:left w:val="single" w:sz="8" w:space="0" w:color="auto"/>
              <w:bottom w:val="single" w:sz="8" w:space="0" w:color="auto"/>
              <w:right w:val="nil"/>
            </w:tcBorders>
            <w:shd w:val="clear" w:color="auto" w:fill="auto"/>
            <w:noWrap/>
            <w:vAlign w:val="bottom"/>
            <w:hideMark/>
          </w:tcPr>
          <w:p w:rsidR="00981232" w:rsidRPr="00981232" w:rsidRDefault="00981232" w:rsidP="00981232">
            <w:pPr>
              <w:spacing w:after="0" w:line="240" w:lineRule="auto"/>
              <w:rPr>
                <w:rFonts w:ascii="Calibri" w:eastAsia="Times New Roman" w:hAnsi="Calibri" w:cs="Times New Roman"/>
                <w:color w:val="000000"/>
              </w:rPr>
            </w:pPr>
            <w:r>
              <w:rPr>
                <w:rFonts w:ascii="Calibri" w:eastAsia="Times New Roman" w:hAnsi="Calibri" w:cs="Times New Roman"/>
                <w:color w:val="000000"/>
              </w:rPr>
              <w:t>UnregisterMassHunterDataAccess</w:t>
            </w:r>
            <w:r w:rsidR="00D3327B">
              <w:rPr>
                <w:rFonts w:ascii="Calibri" w:eastAsia="Times New Roman" w:hAnsi="Calibri" w:cs="Times New Roman"/>
                <w:color w:val="000000"/>
              </w:rPr>
              <w:t>[64]</w:t>
            </w:r>
            <w:r w:rsidRPr="00981232">
              <w:rPr>
                <w:rFonts w:ascii="Calibri" w:eastAsia="Times New Roman" w:hAnsi="Calibri" w:cs="Times New Roman"/>
                <w:color w:val="000000"/>
              </w:rPr>
              <w:t>.bat</w:t>
            </w:r>
          </w:p>
        </w:tc>
        <w:tc>
          <w:tcPr>
            <w:tcW w:w="1120" w:type="dxa"/>
            <w:tcBorders>
              <w:top w:val="nil"/>
              <w:left w:val="single" w:sz="8" w:space="0" w:color="auto"/>
              <w:bottom w:val="single" w:sz="8"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x</w:t>
            </w:r>
          </w:p>
        </w:tc>
        <w:tc>
          <w:tcPr>
            <w:tcW w:w="1120" w:type="dxa"/>
            <w:tcBorders>
              <w:top w:val="nil"/>
              <w:left w:val="nil"/>
              <w:bottom w:val="single" w:sz="8"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8" w:space="0" w:color="auto"/>
              <w:right w:val="single" w:sz="4"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c>
          <w:tcPr>
            <w:tcW w:w="1120" w:type="dxa"/>
            <w:tcBorders>
              <w:top w:val="nil"/>
              <w:left w:val="nil"/>
              <w:bottom w:val="single" w:sz="8" w:space="0" w:color="auto"/>
              <w:right w:val="single" w:sz="8" w:space="0" w:color="auto"/>
            </w:tcBorders>
            <w:shd w:val="clear" w:color="auto" w:fill="auto"/>
            <w:noWrap/>
            <w:vAlign w:val="bottom"/>
            <w:hideMark/>
          </w:tcPr>
          <w:p w:rsidR="00981232" w:rsidRPr="00981232" w:rsidRDefault="00981232" w:rsidP="00981232">
            <w:pPr>
              <w:spacing w:after="0" w:line="240" w:lineRule="auto"/>
              <w:jc w:val="center"/>
              <w:rPr>
                <w:rFonts w:ascii="Calibri" w:eastAsia="Times New Roman" w:hAnsi="Calibri" w:cs="Times New Roman"/>
                <w:color w:val="000000"/>
              </w:rPr>
            </w:pPr>
            <w:r w:rsidRPr="00981232">
              <w:rPr>
                <w:rFonts w:ascii="Calibri" w:eastAsia="Times New Roman" w:hAnsi="Calibri" w:cs="Times New Roman"/>
                <w:color w:val="000000"/>
              </w:rPr>
              <w:t> </w:t>
            </w:r>
          </w:p>
        </w:tc>
      </w:tr>
    </w:tbl>
    <w:p w:rsidR="00981232" w:rsidRDefault="00981232" w:rsidP="00CD0567">
      <w:pPr>
        <w:pStyle w:val="NoSpacing"/>
      </w:pPr>
    </w:p>
    <w:p w:rsidR="00F44E57" w:rsidRDefault="00F44E57" w:rsidP="00CD0567">
      <w:pPr>
        <w:pStyle w:val="NoSpacing"/>
      </w:pPr>
      <w:r>
        <w:lastRenderedPageBreak/>
        <w:t xml:space="preserve">Additional files (included in MHDAC_MIDAC_64bit/bin) that are used in the example applications are listed below.   These should </w:t>
      </w:r>
      <w:r>
        <w:rPr>
          <w:i/>
        </w:rPr>
        <w:t>not</w:t>
      </w:r>
      <w:r>
        <w:t xml:space="preserve"> be packaged as part of your application; they are included to make debugging and intellisense work better for you when “playing” with the examples.</w:t>
      </w:r>
    </w:p>
    <w:p w:rsidR="00F44E57" w:rsidRPr="00F44E57" w:rsidRDefault="00F44E57" w:rsidP="00CD0567">
      <w:pPr>
        <w:pStyle w:val="NoSpacing"/>
      </w:pPr>
    </w:p>
    <w:tbl>
      <w:tblPr>
        <w:tblW w:w="7220" w:type="dxa"/>
        <w:tblInd w:w="118" w:type="dxa"/>
        <w:tblLook w:val="04A0" w:firstRow="1" w:lastRow="0" w:firstColumn="1" w:lastColumn="0" w:noHBand="0" w:noVBand="1"/>
      </w:tblPr>
      <w:tblGrid>
        <w:gridCol w:w="4980"/>
        <w:gridCol w:w="1120"/>
        <w:gridCol w:w="1120"/>
      </w:tblGrid>
      <w:tr w:rsidR="00F44E57" w:rsidRPr="00F44E57" w:rsidTr="00F44E57">
        <w:trPr>
          <w:trHeight w:val="1110"/>
        </w:trPr>
        <w:tc>
          <w:tcPr>
            <w:tcW w:w="4980" w:type="dxa"/>
            <w:tcBorders>
              <w:top w:val="single" w:sz="8" w:space="0" w:color="auto"/>
              <w:left w:val="single" w:sz="8" w:space="0" w:color="auto"/>
              <w:bottom w:val="single" w:sz="8" w:space="0" w:color="auto"/>
              <w:right w:val="nil"/>
            </w:tcBorders>
            <w:shd w:val="clear" w:color="auto" w:fill="auto"/>
            <w:vAlign w:val="center"/>
            <w:hideMark/>
          </w:tcPr>
          <w:p w:rsidR="00F44E57" w:rsidRPr="00F44E57" w:rsidRDefault="00F44E57" w:rsidP="00F44E57">
            <w:pPr>
              <w:spacing w:after="0" w:line="240" w:lineRule="auto"/>
              <w:jc w:val="right"/>
              <w:rPr>
                <w:rFonts w:ascii="Calibri" w:eastAsia="Times New Roman" w:hAnsi="Calibri" w:cs="Times New Roman"/>
                <w:color w:val="000000"/>
              </w:rPr>
            </w:pPr>
            <w:r w:rsidRPr="00F44E57">
              <w:rPr>
                <w:rFonts w:ascii="Calibri" w:eastAsia="Times New Roman" w:hAnsi="Calibri" w:cs="Times New Roman"/>
                <w:color w:val="000000"/>
              </w:rPr>
              <w:t>Example Application ----&gt;</w:t>
            </w:r>
          </w:p>
        </w:tc>
        <w:tc>
          <w:tcPr>
            <w:tcW w:w="1120" w:type="dxa"/>
            <w:tcBorders>
              <w:top w:val="single" w:sz="8" w:space="0" w:color="auto"/>
              <w:left w:val="single" w:sz="8" w:space="0" w:color="auto"/>
              <w:bottom w:val="single" w:sz="8" w:space="0" w:color="auto"/>
              <w:right w:val="single" w:sz="4" w:space="0" w:color="auto"/>
            </w:tcBorders>
            <w:shd w:val="clear" w:color="auto" w:fill="auto"/>
            <w:noWrap/>
            <w:textDirection w:val="btLr"/>
            <w:vAlign w:val="bottom"/>
            <w:hideMark/>
          </w:tcPr>
          <w:p w:rsid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MhdacApp</w:t>
            </w:r>
          </w:p>
          <w:p w:rsidR="00BB38C1" w:rsidRPr="00F44E57" w:rsidRDefault="00BB38C1" w:rsidP="00BB38C1">
            <w:pPr>
              <w:spacing w:after="0" w:line="240" w:lineRule="auto"/>
              <w:rPr>
                <w:rFonts w:ascii="Calibri" w:eastAsia="Times New Roman" w:hAnsi="Calibri" w:cs="Times New Roman"/>
                <w:color w:val="000000"/>
              </w:rPr>
            </w:pPr>
          </w:p>
        </w:tc>
        <w:tc>
          <w:tcPr>
            <w:tcW w:w="1120" w:type="dxa"/>
            <w:tcBorders>
              <w:top w:val="single" w:sz="8" w:space="0" w:color="auto"/>
              <w:left w:val="nil"/>
              <w:bottom w:val="single" w:sz="8" w:space="0" w:color="auto"/>
              <w:right w:val="single" w:sz="8" w:space="0" w:color="auto"/>
            </w:tcBorders>
            <w:shd w:val="clear" w:color="auto" w:fill="auto"/>
            <w:noWrap/>
            <w:textDirection w:val="btLr"/>
            <w:vAlign w:val="bottom"/>
            <w:hideMark/>
          </w:tcPr>
          <w:p w:rsid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MidacApp</w:t>
            </w:r>
          </w:p>
          <w:p w:rsidR="00BB38C1" w:rsidRPr="00F44E57" w:rsidRDefault="00BB38C1" w:rsidP="00F44E57">
            <w:pPr>
              <w:spacing w:after="0" w:line="240" w:lineRule="auto"/>
              <w:jc w:val="center"/>
              <w:rPr>
                <w:rFonts w:ascii="Calibri" w:eastAsia="Times New Roman" w:hAnsi="Calibri" w:cs="Times New Roman"/>
                <w:color w:val="000000"/>
              </w:rPr>
            </w:pP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BaseCommon.pdb</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BaseDataAccess.pdb</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BaseError.pdb</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BaseTof.pdb</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MassSpecDataReader.pdb</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AgtFileSelectionDialog.dll</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AgtFileSelectionDialog.pdb</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agtsampleinforw.dll</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BaseCommon.XML</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BaseDataAccess.XML</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Interop.shell32.dll</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00"/>
        </w:trPr>
        <w:tc>
          <w:tcPr>
            <w:tcW w:w="4980" w:type="dxa"/>
            <w:tcBorders>
              <w:top w:val="nil"/>
              <w:left w:val="single" w:sz="8" w:space="0" w:color="auto"/>
              <w:bottom w:val="single" w:sz="4"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MIDAC.pdb</w:t>
            </w:r>
          </w:p>
        </w:tc>
        <w:tc>
          <w:tcPr>
            <w:tcW w:w="1120" w:type="dxa"/>
            <w:tcBorders>
              <w:top w:val="nil"/>
              <w:left w:val="single" w:sz="8" w:space="0" w:color="auto"/>
              <w:bottom w:val="single" w:sz="4"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 </w:t>
            </w:r>
          </w:p>
        </w:tc>
        <w:tc>
          <w:tcPr>
            <w:tcW w:w="1120" w:type="dxa"/>
            <w:tcBorders>
              <w:top w:val="nil"/>
              <w:left w:val="nil"/>
              <w:bottom w:val="single" w:sz="4"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r w:rsidR="00F44E57" w:rsidRPr="00F44E57" w:rsidTr="00F44E57">
        <w:trPr>
          <w:trHeight w:val="315"/>
        </w:trPr>
        <w:tc>
          <w:tcPr>
            <w:tcW w:w="4980" w:type="dxa"/>
            <w:tcBorders>
              <w:top w:val="nil"/>
              <w:left w:val="single" w:sz="8" w:space="0" w:color="auto"/>
              <w:bottom w:val="single" w:sz="8" w:space="0" w:color="auto"/>
              <w:right w:val="nil"/>
            </w:tcBorders>
            <w:shd w:val="clear" w:color="auto" w:fill="auto"/>
            <w:noWrap/>
            <w:vAlign w:val="bottom"/>
            <w:hideMark/>
          </w:tcPr>
          <w:p w:rsidR="00F44E57" w:rsidRPr="00F44E57" w:rsidRDefault="00F44E57" w:rsidP="00F44E57">
            <w:pPr>
              <w:spacing w:after="0" w:line="240" w:lineRule="auto"/>
              <w:rPr>
                <w:rFonts w:ascii="Calibri" w:eastAsia="Times New Roman" w:hAnsi="Calibri" w:cs="Times New Roman"/>
                <w:color w:val="000000"/>
              </w:rPr>
            </w:pPr>
            <w:r w:rsidRPr="00F44E57">
              <w:rPr>
                <w:rFonts w:ascii="Calibri" w:eastAsia="Times New Roman" w:hAnsi="Calibri" w:cs="Times New Roman"/>
                <w:color w:val="000000"/>
              </w:rPr>
              <w:t>MIDAC.xml</w:t>
            </w:r>
          </w:p>
        </w:tc>
        <w:tc>
          <w:tcPr>
            <w:tcW w:w="1120" w:type="dxa"/>
            <w:tcBorders>
              <w:top w:val="nil"/>
              <w:left w:val="single" w:sz="8" w:space="0" w:color="auto"/>
              <w:bottom w:val="single" w:sz="8" w:space="0" w:color="auto"/>
              <w:right w:val="single" w:sz="4"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 </w:t>
            </w:r>
          </w:p>
        </w:tc>
        <w:tc>
          <w:tcPr>
            <w:tcW w:w="1120" w:type="dxa"/>
            <w:tcBorders>
              <w:top w:val="nil"/>
              <w:left w:val="nil"/>
              <w:bottom w:val="single" w:sz="8" w:space="0" w:color="auto"/>
              <w:right w:val="single" w:sz="8" w:space="0" w:color="auto"/>
            </w:tcBorders>
            <w:shd w:val="clear" w:color="auto" w:fill="auto"/>
            <w:noWrap/>
            <w:vAlign w:val="bottom"/>
            <w:hideMark/>
          </w:tcPr>
          <w:p w:rsidR="00F44E57" w:rsidRPr="00F44E57" w:rsidRDefault="00F44E57" w:rsidP="00F44E57">
            <w:pPr>
              <w:spacing w:after="0" w:line="240" w:lineRule="auto"/>
              <w:jc w:val="center"/>
              <w:rPr>
                <w:rFonts w:ascii="Calibri" w:eastAsia="Times New Roman" w:hAnsi="Calibri" w:cs="Times New Roman"/>
                <w:color w:val="000000"/>
              </w:rPr>
            </w:pPr>
            <w:r w:rsidRPr="00F44E57">
              <w:rPr>
                <w:rFonts w:ascii="Calibri" w:eastAsia="Times New Roman" w:hAnsi="Calibri" w:cs="Times New Roman"/>
                <w:color w:val="000000"/>
              </w:rPr>
              <w:t>x</w:t>
            </w:r>
          </w:p>
        </w:tc>
      </w:tr>
    </w:tbl>
    <w:p w:rsidR="00F44E57" w:rsidRDefault="00F44E57" w:rsidP="00CD0567">
      <w:pPr>
        <w:pStyle w:val="NoSpacing"/>
      </w:pPr>
    </w:p>
    <w:p w:rsidR="00981232" w:rsidRDefault="00981232" w:rsidP="00CD0567">
      <w:pPr>
        <w:pStyle w:val="NoSpacing"/>
      </w:pPr>
    </w:p>
    <w:p w:rsidR="00CD0567" w:rsidRDefault="00CD0567" w:rsidP="00CD0567">
      <w:pPr>
        <w:pStyle w:val="Heading1"/>
      </w:pPr>
      <w:bookmarkStart w:id="17" w:name="_Using_MIDAC"/>
      <w:bookmarkStart w:id="18" w:name="_Toc456949955"/>
      <w:bookmarkEnd w:id="17"/>
      <w:r>
        <w:t>Using MIDAC</w:t>
      </w:r>
      <w:bookmarkEnd w:id="18"/>
    </w:p>
    <w:p w:rsidR="003F7457" w:rsidRDefault="003F7457" w:rsidP="00CD0567">
      <w:pPr>
        <w:pStyle w:val="Heading2"/>
      </w:pPr>
      <w:bookmarkStart w:id="19" w:name="_Toc456949956"/>
      <w:r>
        <w:t>Opening a Data File</w:t>
      </w:r>
      <w:bookmarkEnd w:id="19"/>
    </w:p>
    <w:p w:rsidR="006E7F03" w:rsidRPr="005A018D" w:rsidRDefault="006E7F03" w:rsidP="005A018D">
      <w:pPr>
        <w:pStyle w:val="NoSpacing"/>
      </w:pPr>
      <w:r w:rsidRPr="005A018D">
        <w:t xml:space="preserve">All access to MassHunter data files with MIDAC begins with the static class </w:t>
      </w:r>
      <w:hyperlink w:anchor="_MidacFileAccess" w:history="1">
        <w:r w:rsidR="00FF40D9" w:rsidRPr="00FF40D9">
          <w:rPr>
            <w:rStyle w:val="Hyperlink"/>
          </w:rPr>
          <w:t>MidacFileAccess</w:t>
        </w:r>
      </w:hyperlink>
      <w:r w:rsidR="004919FC">
        <w:t xml:space="preserve">. This has a function you can use to determine whether a data file is an IM-MS MassHunter data file and functions that </w:t>
      </w:r>
      <w:r w:rsidRPr="005A018D">
        <w:t>can open a data file and return an interface to the reader class appropriate for that data file.</w:t>
      </w:r>
    </w:p>
    <w:p w:rsidR="006E7F03" w:rsidRPr="005A018D" w:rsidRDefault="006E7F03" w:rsidP="005A018D">
      <w:pPr>
        <w:pStyle w:val="NoSpacing"/>
      </w:pPr>
    </w:p>
    <w:p w:rsidR="006E7F03" w:rsidRPr="005A018D" w:rsidRDefault="006E7F03" w:rsidP="005A018D">
      <w:pPr>
        <w:pStyle w:val="NoSpacing"/>
      </w:pPr>
      <w:r w:rsidRPr="005A018D">
        <w:t xml:space="preserve">MIDAC has one reader class whose main interface, </w:t>
      </w:r>
      <w:hyperlink w:anchor="_IMidacImsReader" w:history="1">
        <w:r w:rsidR="003315BE" w:rsidRPr="003315BE">
          <w:rPr>
            <w:rStyle w:val="Hyperlink"/>
          </w:rPr>
          <w:t>IMidacImsReader</w:t>
        </w:r>
      </w:hyperlink>
      <w:r w:rsidRPr="005A018D">
        <w:t xml:space="preserve">, provides the functions needed to access IM-MS data files, and another whose interface, IMidacMsReader, </w:t>
      </w:r>
      <w:r w:rsidR="003315BE">
        <w:t xml:space="preserve">(not yet implemented) will </w:t>
      </w:r>
      <w:r w:rsidR="004919FC">
        <w:t xml:space="preserve">be </w:t>
      </w:r>
      <w:r w:rsidR="004919FC" w:rsidRPr="005A018D">
        <w:t>appropriate</w:t>
      </w:r>
      <w:r w:rsidRPr="005A018D">
        <w:t xml:space="preserve"> for original format files.  </w:t>
      </w:r>
      <w:r w:rsidR="00FF40D9">
        <w:t xml:space="preserve"> </w:t>
      </w:r>
    </w:p>
    <w:p w:rsidR="006E7F03" w:rsidRPr="005A018D" w:rsidRDefault="006E7F03" w:rsidP="005A018D">
      <w:pPr>
        <w:pStyle w:val="NoSpacing"/>
      </w:pPr>
    </w:p>
    <w:p w:rsidR="003F7457" w:rsidRPr="005A018D" w:rsidRDefault="006E7F03" w:rsidP="005A018D">
      <w:pPr>
        <w:pStyle w:val="NoSpacing"/>
      </w:pPr>
      <w:r w:rsidRPr="005A018D">
        <w:t xml:space="preserve">You cannot directly instantiate either reader.  Rather, use </w:t>
      </w:r>
      <w:r w:rsidR="005A018D" w:rsidRPr="005A018D">
        <w:t xml:space="preserve">one of the </w:t>
      </w:r>
      <w:r w:rsidRPr="005A018D">
        <w:t>MidacFileAccess</w:t>
      </w:r>
      <w:r w:rsidR="005A018D" w:rsidRPr="005A018D">
        <w:t xml:space="preserve"> functions to obtain the reader (and open the file).    Note that </w:t>
      </w:r>
      <w:r w:rsidR="004919FC">
        <w:t xml:space="preserve">the FileHasImsData() function </w:t>
      </w:r>
      <w:r w:rsidR="003F7457" w:rsidRPr="005A018D">
        <w:t>will tell you</w:t>
      </w:r>
      <w:r w:rsidR="005A018D" w:rsidRPr="005A018D">
        <w:t>, without</w:t>
      </w:r>
      <w:r w:rsidR="003F7457" w:rsidRPr="005A018D">
        <w:t xml:space="preserve"> open</w:t>
      </w:r>
      <w:r w:rsidR="005A018D" w:rsidRPr="005A018D">
        <w:t>ing</w:t>
      </w:r>
      <w:r w:rsidR="003F7457" w:rsidRPr="005A018D">
        <w:t xml:space="preserve"> </w:t>
      </w:r>
      <w:r w:rsidR="005A018D" w:rsidRPr="005A018D">
        <w:t>a file,</w:t>
      </w:r>
      <w:r w:rsidR="003F7457" w:rsidRPr="005A018D">
        <w:t xml:space="preserve"> whether </w:t>
      </w:r>
      <w:r w:rsidR="004919FC">
        <w:t xml:space="preserve">or not </w:t>
      </w:r>
      <w:r w:rsidR="003F7457" w:rsidRPr="005A018D">
        <w:t>that fil</w:t>
      </w:r>
      <w:r w:rsidR="004919FC">
        <w:t>e is an IM-MS data file.</w:t>
      </w:r>
    </w:p>
    <w:p w:rsidR="003F7457" w:rsidRDefault="003F7457" w:rsidP="003F7457">
      <w:pPr>
        <w:pStyle w:val="NoSpacing"/>
      </w:pPr>
    </w:p>
    <w:p w:rsidR="003F7457" w:rsidRDefault="005A018D" w:rsidP="003F7457">
      <w:r w:rsidRPr="005A018D">
        <w:rPr>
          <w:u w:val="single"/>
        </w:rPr>
        <w:t>Current Recommendation</w:t>
      </w:r>
    </w:p>
    <w:p w:rsidR="003F7457" w:rsidRDefault="005A018D" w:rsidP="00D8121E">
      <w:pPr>
        <w:pStyle w:val="NoSpacing"/>
      </w:pPr>
      <w:r>
        <w:t>Because IMidacMsReader is not yet implemented, you should first check whether the file is an IM-MS format file.  If so, you can get the IMidacImsReader for that file.  If not, your only current recourse is to use the original MHDAC to open the file.</w:t>
      </w:r>
    </w:p>
    <w:p w:rsidR="00D8121E" w:rsidRDefault="00D8121E" w:rsidP="00CD0567">
      <w:pPr>
        <w:pStyle w:val="Heading2"/>
      </w:pPr>
      <w:bookmarkStart w:id="20" w:name="_Toc456949957"/>
      <w:r>
        <w:lastRenderedPageBreak/>
        <w:t>Reading Chromatograms</w:t>
      </w:r>
      <w:bookmarkEnd w:id="20"/>
    </w:p>
    <w:p w:rsidR="00D8121E" w:rsidRPr="00D8121E" w:rsidRDefault="00D8121E" w:rsidP="00D8121E">
      <w:pPr>
        <w:rPr>
          <w:color w:val="C00000"/>
        </w:rPr>
      </w:pPr>
      <w:r w:rsidRPr="00D8121E">
        <w:rPr>
          <w:color w:val="C00000"/>
        </w:rPr>
        <w:t xml:space="preserve">Not yet implemented.  </w:t>
      </w:r>
    </w:p>
    <w:p w:rsidR="003F7457" w:rsidRPr="00D8121E" w:rsidRDefault="00C574B3" w:rsidP="00CD0567">
      <w:pPr>
        <w:pStyle w:val="Heading2"/>
      </w:pPr>
      <w:bookmarkStart w:id="21" w:name="_Toc456949958"/>
      <w:r w:rsidRPr="00D8121E">
        <w:t>Reading Mass Spectra</w:t>
      </w:r>
      <w:bookmarkEnd w:id="21"/>
    </w:p>
    <w:p w:rsidR="00C574B3" w:rsidRDefault="00C574B3" w:rsidP="00C574B3">
      <w:pPr>
        <w:pStyle w:val="NoSpacing"/>
      </w:pPr>
      <w:r>
        <w:t>When reading mass spectra, the first decision is what kind of spectra are needed – frame spectra or total frame spectra.  The answer will be frame spectra if you need data from a limited drift time range; otherwise the total frame spectra are probably appropriate.</w:t>
      </w:r>
    </w:p>
    <w:p w:rsidR="00C574B3" w:rsidRDefault="00C574B3" w:rsidP="00C574B3">
      <w:pPr>
        <w:pStyle w:val="NoSpacing"/>
      </w:pPr>
    </w:p>
    <w:p w:rsidR="00C574B3" w:rsidRDefault="00C574B3" w:rsidP="00C574B3">
      <w:pPr>
        <w:pStyle w:val="NoSpacing"/>
      </w:pPr>
      <w:r>
        <w:t xml:space="preserve">There are different functions for reading each type of spectrum because </w:t>
      </w:r>
    </w:p>
    <w:p w:rsidR="00C574B3" w:rsidRDefault="00C574B3" w:rsidP="00C574B3">
      <w:pPr>
        <w:pStyle w:val="NoSpacing"/>
        <w:numPr>
          <w:ilvl w:val="0"/>
          <w:numId w:val="7"/>
        </w:numPr>
      </w:pPr>
      <w:r>
        <w:t>Only for Frame Spectra is a drift time value or range relevant, and</w:t>
      </w:r>
    </w:p>
    <w:p w:rsidR="00C574B3" w:rsidRDefault="00C574B3" w:rsidP="00C574B3">
      <w:pPr>
        <w:pStyle w:val="NoSpacing"/>
        <w:numPr>
          <w:ilvl w:val="0"/>
          <w:numId w:val="7"/>
        </w:numPr>
      </w:pPr>
      <w:r>
        <w:t>Only for Total Frame Spectra is there a choice of reading peak or profile format data.</w:t>
      </w:r>
    </w:p>
    <w:p w:rsidR="00C574B3" w:rsidRDefault="00C574B3" w:rsidP="00C574B3">
      <w:pPr>
        <w:pStyle w:val="NoSpacing"/>
      </w:pPr>
    </w:p>
    <w:p w:rsidR="00C574B3" w:rsidRDefault="00C574B3" w:rsidP="00C574B3">
      <w:pPr>
        <w:pStyle w:val="NoSpacing"/>
      </w:pPr>
      <w:r>
        <w:t xml:space="preserve">In both cases, the question of “which frames’ data should be read?” is relevant, especially if the file contains data acquired in different ways.  As an example, consider a file acquired in </w:t>
      </w:r>
      <w:r w:rsidR="002B595D">
        <w:t xml:space="preserve">the “All Ions” data mode. </w:t>
      </w:r>
      <w:r>
        <w:t xml:space="preserve"> This will have frames representing low fragmentation data interleaved with frames in which all ions leaving the drift tube are nonselectively fragmented.  There are several approaches you can take, depending on what you want to do with the data.</w:t>
      </w:r>
    </w:p>
    <w:p w:rsidR="00634C77" w:rsidRDefault="00634C77" w:rsidP="00C574B3">
      <w:pPr>
        <w:pStyle w:val="NoSpacing"/>
      </w:pPr>
    </w:p>
    <w:p w:rsidR="00C574B3" w:rsidRDefault="00C574B3" w:rsidP="00C574B3">
      <w:pPr>
        <w:pStyle w:val="NoSpacing"/>
        <w:numPr>
          <w:ilvl w:val="0"/>
          <w:numId w:val="8"/>
        </w:numPr>
      </w:pPr>
      <w:r>
        <w:t xml:space="preserve">Read the spectrum for each frame in the file sequentially from 1 to the number of </w:t>
      </w:r>
      <w:r w:rsidR="00234B10">
        <w:t xml:space="preserve">frames in the file.  Examine the metadata </w:t>
      </w:r>
      <w:r w:rsidR="002B595D">
        <w:t xml:space="preserve">attached to the </w:t>
      </w:r>
      <w:r w:rsidR="00234B10">
        <w:t xml:space="preserve">returned </w:t>
      </w:r>
      <w:r w:rsidR="002B595D">
        <w:t>spectrum (</w:t>
      </w:r>
      <w:hyperlink w:anchor="_IMidacSpecData," w:history="1">
        <w:r w:rsidR="00234B10" w:rsidRPr="002B595D">
          <w:rPr>
            <w:rStyle w:val="Hyperlink"/>
          </w:rPr>
          <w:t>IMidacSpecData</w:t>
        </w:r>
      </w:hyperlink>
      <w:r w:rsidR="002B595D">
        <w:t xml:space="preserve">) </w:t>
      </w:r>
      <w:r w:rsidR="00234B10">
        <w:t>and decide if it is a spectrum you’re interested in, and proceed . . .</w:t>
      </w:r>
      <w:r w:rsidR="00634C77">
        <w:br/>
      </w:r>
    </w:p>
    <w:p w:rsidR="003F7457" w:rsidRDefault="00234B10" w:rsidP="003F7457">
      <w:pPr>
        <w:pStyle w:val="NoSpacing"/>
        <w:numPr>
          <w:ilvl w:val="0"/>
          <w:numId w:val="8"/>
        </w:numPr>
      </w:pPr>
      <w:r>
        <w:t xml:space="preserve">Create a set of MS spectrum filters (see </w:t>
      </w:r>
      <w:hyperlink w:anchor="_IMidacSpecFiltersMs" w:history="1">
        <w:r w:rsidRPr="00234B10">
          <w:rPr>
            <w:rStyle w:val="Hyperlink"/>
          </w:rPr>
          <w:t>IMidacSpecFiltersMs</w:t>
        </w:r>
      </w:hyperlink>
      <w:r>
        <w:t xml:space="preserve">) that specify the conditions you want the spectra to meet.  </w:t>
      </w:r>
      <w:r w:rsidR="00634C77">
        <w:t xml:space="preserve">Note that these filters can include an acquisition (RT) range as well as ion polarity, fragmentation class, etc.  </w:t>
      </w:r>
      <w:r w:rsidR="00634C77">
        <w:br/>
      </w:r>
      <w:r>
        <w:t>Call IMidacImsReader.FilteredFrameNumbers to get the collection of frame numbers whose spectra meet those conditions, and then read the spectra just from those frame numbers.</w:t>
      </w:r>
      <w:r w:rsidR="00634C77">
        <w:br/>
      </w:r>
    </w:p>
    <w:p w:rsidR="00A875F4" w:rsidRPr="001C69CA" w:rsidRDefault="00234B10" w:rsidP="001C69CA">
      <w:pPr>
        <w:pStyle w:val="NoSpacing"/>
        <w:numPr>
          <w:ilvl w:val="0"/>
          <w:numId w:val="8"/>
        </w:numPr>
      </w:pPr>
      <w:r>
        <w:t>(For summing or averaging the qualified frames) Call the IMidacImsReader function that produces the type of spectrum you want (TFS or frame) and has an IMidacSpecFiltersMs parameter.</w:t>
      </w:r>
    </w:p>
    <w:p w:rsidR="0024096B" w:rsidRDefault="00953E7E" w:rsidP="0024096B">
      <w:pPr>
        <w:pStyle w:val="Heading2"/>
      </w:pPr>
      <w:bookmarkStart w:id="22" w:name="_Toc456949959"/>
      <w:r>
        <w:t xml:space="preserve">MIDAC </w:t>
      </w:r>
      <w:r w:rsidR="0024096B">
        <w:t>Status</w:t>
      </w:r>
      <w:bookmarkEnd w:id="22"/>
    </w:p>
    <w:p w:rsidR="003F5BF7" w:rsidRDefault="003F5BF7" w:rsidP="003F5BF7">
      <w:pPr>
        <w:pStyle w:val="Heading4"/>
      </w:pPr>
      <w:r>
        <w:t>Implemented</w:t>
      </w:r>
    </w:p>
    <w:p w:rsidR="00A875F4" w:rsidRDefault="007C706E" w:rsidP="00A875F4">
      <w:pPr>
        <w:pStyle w:val="ListParagraph"/>
        <w:numPr>
          <w:ilvl w:val="0"/>
          <w:numId w:val="10"/>
        </w:numPr>
      </w:pPr>
      <w:r>
        <w:t xml:space="preserve">Function to test </w:t>
      </w:r>
      <w:r w:rsidR="00A875F4">
        <w:t>for whether a file is IM-MS or the original format</w:t>
      </w:r>
    </w:p>
    <w:p w:rsidR="00A875F4" w:rsidRDefault="00A875F4" w:rsidP="00A875F4">
      <w:pPr>
        <w:pStyle w:val="ListParagraph"/>
        <w:numPr>
          <w:ilvl w:val="0"/>
          <w:numId w:val="10"/>
        </w:numPr>
      </w:pPr>
      <w:r>
        <w:t>A reader class for IM-MS files</w:t>
      </w:r>
      <w:r w:rsidR="007C706E">
        <w:t>, including</w:t>
      </w:r>
      <w:r>
        <w:t xml:space="preserve"> </w:t>
      </w:r>
    </w:p>
    <w:p w:rsidR="00A875F4" w:rsidRDefault="00A875F4" w:rsidP="007C706E">
      <w:pPr>
        <w:pStyle w:val="ListParagraph"/>
        <w:numPr>
          <w:ilvl w:val="1"/>
          <w:numId w:val="10"/>
        </w:numPr>
      </w:pPr>
      <w:r>
        <w:t>Access functions for whole-file</w:t>
      </w:r>
      <w:r w:rsidR="007C706E">
        <w:t xml:space="preserve">, </w:t>
      </w:r>
      <w:r>
        <w:t>per-frame</w:t>
      </w:r>
      <w:r w:rsidR="007C706E">
        <w:t xml:space="preserve"> and sum-of-frames</w:t>
      </w:r>
      <w:r>
        <w:t xml:space="preserve"> metadata</w:t>
      </w:r>
    </w:p>
    <w:p w:rsidR="00A875F4" w:rsidRDefault="00A875F4" w:rsidP="007C706E">
      <w:pPr>
        <w:pStyle w:val="ListParagraph"/>
        <w:numPr>
          <w:ilvl w:val="1"/>
          <w:numId w:val="10"/>
        </w:numPr>
      </w:pPr>
      <w:r>
        <w:t xml:space="preserve">Access functions for </w:t>
      </w:r>
      <w:r w:rsidRPr="007C706E">
        <w:rPr>
          <w:i/>
        </w:rPr>
        <w:t>profile</w:t>
      </w:r>
      <w:r>
        <w:t xml:space="preserve"> Total Frame Spectra</w:t>
      </w:r>
    </w:p>
    <w:p w:rsidR="00A875F4" w:rsidRPr="00A875F4" w:rsidRDefault="00A875F4" w:rsidP="007C706E">
      <w:pPr>
        <w:pStyle w:val="ListParagraph"/>
        <w:numPr>
          <w:ilvl w:val="1"/>
          <w:numId w:val="10"/>
        </w:numPr>
      </w:pPr>
      <w:r>
        <w:t>Access functions for drift resolved Frame Spectra</w:t>
      </w:r>
      <w:r w:rsidR="007C706E">
        <w:t xml:space="preserve"> (always profile)</w:t>
      </w:r>
    </w:p>
    <w:p w:rsidR="003F5BF7" w:rsidRDefault="003F5BF7" w:rsidP="003F5BF7">
      <w:pPr>
        <w:pStyle w:val="Heading4"/>
      </w:pPr>
      <w:r>
        <w:t xml:space="preserve">Not </w:t>
      </w:r>
      <w:r w:rsidR="007C706E">
        <w:t xml:space="preserve">Yet </w:t>
      </w:r>
      <w:r>
        <w:t>Implemented</w:t>
      </w:r>
    </w:p>
    <w:p w:rsidR="007C706E" w:rsidRDefault="007C706E" w:rsidP="007C706E">
      <w:pPr>
        <w:pStyle w:val="ListParagraph"/>
        <w:numPr>
          <w:ilvl w:val="0"/>
          <w:numId w:val="1"/>
        </w:numPr>
      </w:pPr>
      <w:r>
        <w:t>A reader class for original (not IM-MS) format files</w:t>
      </w:r>
    </w:p>
    <w:p w:rsidR="00A875F4" w:rsidRDefault="00A875F4" w:rsidP="003F5BF7">
      <w:pPr>
        <w:pStyle w:val="ListParagraph"/>
        <w:numPr>
          <w:ilvl w:val="0"/>
          <w:numId w:val="1"/>
        </w:numPr>
      </w:pPr>
      <w:r>
        <w:t xml:space="preserve">IM-MS access functions for </w:t>
      </w:r>
      <w:r w:rsidRPr="007C706E">
        <w:rPr>
          <w:i/>
        </w:rPr>
        <w:t>peak</w:t>
      </w:r>
      <w:r w:rsidR="007C706E">
        <w:t xml:space="preserve"> format</w:t>
      </w:r>
      <w:r>
        <w:t xml:space="preserve"> Total Frame Spectra</w:t>
      </w:r>
    </w:p>
    <w:p w:rsidR="00A875F4" w:rsidRPr="00D8121E" w:rsidRDefault="00A875F4" w:rsidP="003F5BF7">
      <w:pPr>
        <w:pStyle w:val="ListParagraph"/>
        <w:numPr>
          <w:ilvl w:val="0"/>
          <w:numId w:val="1"/>
        </w:numPr>
      </w:pPr>
      <w:r w:rsidRPr="00D8121E">
        <w:t>IM-MS access functions for Chromatograms</w:t>
      </w:r>
    </w:p>
    <w:p w:rsidR="003F5BF7" w:rsidRPr="003F5BF7" w:rsidRDefault="007C706E" w:rsidP="003F5BF7">
      <w:pPr>
        <w:pStyle w:val="ListParagraph"/>
        <w:numPr>
          <w:ilvl w:val="0"/>
          <w:numId w:val="1"/>
        </w:numPr>
      </w:pPr>
      <w:r>
        <w:t xml:space="preserve">Access to </w:t>
      </w:r>
      <w:r w:rsidR="003F5BF7">
        <w:t>non-MS data (e.g., from GC or LC detectors and devices) contained within the IM-MS data file.</w:t>
      </w:r>
    </w:p>
    <w:p w:rsidR="00FD3E05" w:rsidRDefault="00FD3E05" w:rsidP="00FD3E05">
      <w:pPr>
        <w:pStyle w:val="Heading1"/>
      </w:pPr>
      <w:bookmarkStart w:id="23" w:name="_MIDAC_Interfaces"/>
      <w:bookmarkStart w:id="24" w:name="_Toc456949960"/>
      <w:bookmarkEnd w:id="23"/>
      <w:r>
        <w:lastRenderedPageBreak/>
        <w:t>MIDAC Interfaces</w:t>
      </w:r>
      <w:bookmarkEnd w:id="24"/>
    </w:p>
    <w:p w:rsidR="005A018D" w:rsidRDefault="005A018D" w:rsidP="005A018D"/>
    <w:p w:rsidR="005A018D" w:rsidRDefault="005A018D" w:rsidP="005A018D">
      <w:pPr>
        <w:pStyle w:val="Heading2"/>
      </w:pPr>
      <w:bookmarkStart w:id="25" w:name="_MidacFileAccess"/>
      <w:bookmarkStart w:id="26" w:name="_Toc456949961"/>
      <w:bookmarkEnd w:id="25"/>
      <w:r>
        <w:t>MidacFileAccess</w:t>
      </w:r>
      <w:bookmarkEnd w:id="26"/>
    </w:p>
    <w:p w:rsidR="005A018D" w:rsidRDefault="005A018D" w:rsidP="005A018D">
      <w:r>
        <w:t>This is a static class, not an interface.  Functions include</w:t>
      </w:r>
    </w:p>
    <w:p w:rsidR="005A018D" w:rsidRDefault="005A018D" w:rsidP="005A018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0000FF"/>
          <w:sz w:val="19"/>
          <w:szCs w:val="19"/>
        </w:rPr>
        <w:t>bool</w:t>
      </w:r>
      <w:r>
        <w:rPr>
          <w:rFonts w:ascii="Consolas" w:hAnsi="Consolas" w:cs="Consolas"/>
          <w:sz w:val="19"/>
          <w:szCs w:val="19"/>
        </w:rPr>
        <w:t xml:space="preserve"> FileHasImsData(</w:t>
      </w:r>
      <w:r>
        <w:rPr>
          <w:rFonts w:ascii="Consolas" w:hAnsi="Consolas" w:cs="Consolas"/>
          <w:color w:val="0000FF"/>
          <w:sz w:val="19"/>
          <w:szCs w:val="19"/>
        </w:rPr>
        <w:t>string</w:t>
      </w:r>
      <w:r>
        <w:rPr>
          <w:rFonts w:ascii="Consolas" w:hAnsi="Consolas" w:cs="Consolas"/>
          <w:sz w:val="19"/>
          <w:szCs w:val="19"/>
        </w:rPr>
        <w:t xml:space="preserve"> filePath)</w:t>
      </w:r>
    </w:p>
    <w:p w:rsidR="005A018D" w:rsidRPr="005A018D" w:rsidRDefault="005A018D" w:rsidP="00447C2D">
      <w:pPr>
        <w:pStyle w:val="PropertyDescription"/>
      </w:pPr>
      <w:r>
        <w:br/>
      </w:r>
      <w:r w:rsidRPr="005A018D">
        <w:t>Checks (without opening the file) whether a specified file is a MassHunter IM</w:t>
      </w:r>
      <w:r w:rsidR="00FF40D9">
        <w:t>-M</w:t>
      </w:r>
      <w:r w:rsidRPr="005A018D">
        <w:t>S data</w:t>
      </w:r>
    </w:p>
    <w:p w:rsidR="005A018D" w:rsidRPr="005A018D" w:rsidRDefault="005A018D" w:rsidP="00447C2D">
      <w:pPr>
        <w:pStyle w:val="PropertyDescription"/>
      </w:pPr>
      <w:r w:rsidRPr="005A018D">
        <w:t xml:space="preserve"> file.</w:t>
      </w:r>
      <w:r>
        <w:t xml:space="preserve">  </w:t>
      </w:r>
      <w:r>
        <w:br/>
      </w:r>
      <w:r w:rsidRPr="005A018D">
        <w:t xml:space="preserve">"filePath" </w:t>
      </w:r>
      <w:r>
        <w:t xml:space="preserve"> - the f</w:t>
      </w:r>
      <w:r w:rsidRPr="005A018D">
        <w:t xml:space="preserve">ull path name of the file, e.g., C:\My\Path\stuff.d </w:t>
      </w:r>
    </w:p>
    <w:p w:rsidR="005A018D" w:rsidRDefault="005A018D" w:rsidP="005A018D">
      <w:pPr>
        <w:autoSpaceDE w:val="0"/>
        <w:autoSpaceDN w:val="0"/>
        <w:adjustRightInd w:val="0"/>
        <w:spacing w:after="0" w:line="240" w:lineRule="auto"/>
        <w:ind w:left="720"/>
        <w:rPr>
          <w:rFonts w:ascii="Consolas" w:hAnsi="Consolas" w:cs="Consolas"/>
          <w:sz w:val="19"/>
          <w:szCs w:val="19"/>
        </w:rPr>
      </w:pPr>
    </w:p>
    <w:p w:rsidR="005A018D" w:rsidRDefault="005A018D" w:rsidP="005A018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2B91AF"/>
          <w:sz w:val="19"/>
          <w:szCs w:val="19"/>
        </w:rPr>
        <w:t>IMidacImsReader</w:t>
      </w:r>
      <w:r>
        <w:rPr>
          <w:rFonts w:ascii="Consolas" w:hAnsi="Consolas" w:cs="Consolas"/>
          <w:sz w:val="19"/>
          <w:szCs w:val="19"/>
        </w:rPr>
        <w:t xml:space="preserve"> ImsDataReader(</w:t>
      </w:r>
      <w:r>
        <w:rPr>
          <w:rFonts w:ascii="Consolas" w:hAnsi="Consolas" w:cs="Consolas"/>
          <w:color w:val="0000FF"/>
          <w:sz w:val="19"/>
          <w:szCs w:val="19"/>
        </w:rPr>
        <w:t>string</w:t>
      </w:r>
      <w:r>
        <w:rPr>
          <w:rFonts w:ascii="Consolas" w:hAnsi="Consolas" w:cs="Consolas"/>
          <w:sz w:val="19"/>
          <w:szCs w:val="19"/>
        </w:rPr>
        <w:t xml:space="preserve"> dataFilePath)</w:t>
      </w:r>
    </w:p>
    <w:p w:rsidR="005A018D" w:rsidRDefault="005A018D" w:rsidP="005A018D">
      <w:pPr>
        <w:autoSpaceDE w:val="0"/>
        <w:autoSpaceDN w:val="0"/>
        <w:adjustRightInd w:val="0"/>
        <w:spacing w:after="0" w:line="240" w:lineRule="auto"/>
        <w:rPr>
          <w:rFonts w:ascii="Consolas" w:hAnsi="Consolas" w:cs="Consolas"/>
          <w:sz w:val="19"/>
          <w:szCs w:val="19"/>
        </w:rPr>
      </w:pPr>
    </w:p>
    <w:p w:rsidR="005A018D" w:rsidRDefault="005A018D" w:rsidP="00447C2D">
      <w:pPr>
        <w:pStyle w:val="PropertyDescription"/>
      </w:pPr>
      <w:r>
        <w:t>Returns a reader capable of accessing data from a MassHunter IM</w:t>
      </w:r>
      <w:r w:rsidR="00FF40D9">
        <w:t>-M</w:t>
      </w:r>
      <w:r>
        <w:t>S data file, already opened to that file.</w:t>
      </w:r>
    </w:p>
    <w:p w:rsidR="005A018D" w:rsidRDefault="005A018D" w:rsidP="005A018D">
      <w:pPr>
        <w:autoSpaceDE w:val="0"/>
        <w:autoSpaceDN w:val="0"/>
        <w:adjustRightInd w:val="0"/>
        <w:spacing w:after="0" w:line="240" w:lineRule="auto"/>
        <w:rPr>
          <w:rFonts w:ascii="Consolas" w:hAnsi="Consolas" w:cs="Consolas"/>
          <w:sz w:val="19"/>
          <w:szCs w:val="19"/>
        </w:rPr>
      </w:pPr>
    </w:p>
    <w:p w:rsidR="005A018D" w:rsidRDefault="005A018D" w:rsidP="005A018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2B91AF"/>
          <w:sz w:val="19"/>
          <w:szCs w:val="19"/>
        </w:rPr>
        <w:t>IMidacMsReader</w:t>
      </w:r>
      <w:r>
        <w:rPr>
          <w:rFonts w:ascii="Consolas" w:hAnsi="Consolas" w:cs="Consolas"/>
          <w:sz w:val="19"/>
          <w:szCs w:val="19"/>
        </w:rPr>
        <w:t xml:space="preserve"> MsDataReader(</w:t>
      </w:r>
      <w:r>
        <w:rPr>
          <w:rFonts w:ascii="Consolas" w:hAnsi="Consolas" w:cs="Consolas"/>
          <w:color w:val="0000FF"/>
          <w:sz w:val="19"/>
          <w:szCs w:val="19"/>
        </w:rPr>
        <w:t>string</w:t>
      </w:r>
      <w:r>
        <w:rPr>
          <w:rFonts w:ascii="Consolas" w:hAnsi="Consolas" w:cs="Consolas"/>
          <w:sz w:val="19"/>
          <w:szCs w:val="19"/>
        </w:rPr>
        <w:t xml:space="preserve"> dataFilePath)</w:t>
      </w:r>
    </w:p>
    <w:p w:rsidR="005A018D" w:rsidRDefault="00FF40D9" w:rsidP="00447C2D">
      <w:pPr>
        <w:pStyle w:val="PropertyDescription"/>
      </w:pPr>
      <w:r>
        <w:t>(not yet implemented; returns null)</w:t>
      </w:r>
      <w:r>
        <w:br/>
      </w:r>
      <w:r w:rsidR="005A018D">
        <w:t>Returns a reader capable of accessing data from a MassHunter traditional MS data file,</w:t>
      </w:r>
      <w:r>
        <w:t xml:space="preserve"> </w:t>
      </w:r>
      <w:r w:rsidR="005A018D">
        <w:t>already opened to that file.</w:t>
      </w:r>
    </w:p>
    <w:p w:rsidR="005A018D" w:rsidRDefault="005A018D" w:rsidP="005A018D">
      <w:pPr>
        <w:autoSpaceDE w:val="0"/>
        <w:autoSpaceDN w:val="0"/>
        <w:adjustRightInd w:val="0"/>
        <w:spacing w:after="0" w:line="240" w:lineRule="auto"/>
        <w:rPr>
          <w:rFonts w:ascii="Consolas" w:hAnsi="Consolas" w:cs="Consolas"/>
          <w:sz w:val="19"/>
          <w:szCs w:val="19"/>
        </w:rPr>
      </w:pPr>
    </w:p>
    <w:p w:rsidR="005A018D" w:rsidRDefault="005A018D" w:rsidP="005A018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2B91AF"/>
          <w:sz w:val="19"/>
          <w:szCs w:val="19"/>
        </w:rPr>
        <w:t>IMidac</w:t>
      </w:r>
      <w:r w:rsidR="002F3C22">
        <w:rPr>
          <w:rFonts w:ascii="Consolas" w:hAnsi="Consolas" w:cs="Consolas"/>
          <w:color w:val="2B91AF"/>
          <w:sz w:val="19"/>
          <w:szCs w:val="19"/>
        </w:rPr>
        <w:t>MsFiltersSpec</w:t>
      </w:r>
      <w:r>
        <w:rPr>
          <w:rFonts w:ascii="Consolas" w:hAnsi="Consolas" w:cs="Consolas"/>
          <w:color w:val="2B91AF"/>
          <w:sz w:val="19"/>
          <w:szCs w:val="19"/>
        </w:rPr>
        <w:t>s</w:t>
      </w:r>
      <w:r>
        <w:rPr>
          <w:rFonts w:ascii="Consolas" w:hAnsi="Consolas" w:cs="Consolas"/>
          <w:sz w:val="19"/>
          <w:szCs w:val="19"/>
        </w:rPr>
        <w:t xml:space="preserve"> Default</w:t>
      </w:r>
      <w:r w:rsidR="002F3C22">
        <w:rPr>
          <w:rFonts w:ascii="Consolas" w:hAnsi="Consolas" w:cs="Consolas"/>
          <w:sz w:val="19"/>
          <w:szCs w:val="19"/>
        </w:rPr>
        <w:t>MsSpectrum</w:t>
      </w:r>
      <w:r>
        <w:rPr>
          <w:rFonts w:ascii="Consolas" w:hAnsi="Consolas" w:cs="Consolas"/>
          <w:sz w:val="19"/>
          <w:szCs w:val="19"/>
        </w:rPr>
        <w:t>Filters</w:t>
      </w:r>
    </w:p>
    <w:p w:rsidR="005A018D" w:rsidRDefault="005A018D" w:rsidP="00447C2D">
      <w:pPr>
        <w:pStyle w:val="PropertyDescription"/>
      </w:pPr>
      <w:r>
        <w:t xml:space="preserve">Instantiate and return </w:t>
      </w:r>
      <w:r w:rsidR="002F3C22">
        <w:t xml:space="preserve">spectrum </w:t>
      </w:r>
      <w:r>
        <w:t>data filters with default values (no filtering)</w:t>
      </w:r>
      <w:r w:rsidR="00343B17">
        <w:t xml:space="preserve">.  </w:t>
      </w:r>
    </w:p>
    <w:p w:rsidR="002F3C22" w:rsidRDefault="002F3C22" w:rsidP="002F3C22">
      <w:pPr>
        <w:autoSpaceDE w:val="0"/>
        <w:autoSpaceDN w:val="0"/>
        <w:adjustRightInd w:val="0"/>
        <w:spacing w:after="0" w:line="240" w:lineRule="auto"/>
        <w:rPr>
          <w:rFonts w:ascii="Consolas" w:hAnsi="Consolas" w:cs="Consolas"/>
          <w:sz w:val="19"/>
          <w:szCs w:val="19"/>
        </w:rPr>
      </w:pPr>
      <w:r>
        <w:br/>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atic</w:t>
      </w:r>
      <w:r>
        <w:rPr>
          <w:rFonts w:ascii="Consolas" w:hAnsi="Consolas" w:cs="Consolas"/>
          <w:sz w:val="19"/>
          <w:szCs w:val="19"/>
        </w:rPr>
        <w:t xml:space="preserve"> </w:t>
      </w:r>
      <w:r>
        <w:rPr>
          <w:rFonts w:ascii="Consolas" w:hAnsi="Consolas" w:cs="Consolas"/>
          <w:color w:val="2B91AF"/>
          <w:sz w:val="19"/>
          <w:szCs w:val="19"/>
        </w:rPr>
        <w:t>IMidacMsFiltersChrom</w:t>
      </w:r>
      <w:r>
        <w:rPr>
          <w:rFonts w:ascii="Consolas" w:hAnsi="Consolas" w:cs="Consolas"/>
          <w:sz w:val="19"/>
          <w:szCs w:val="19"/>
        </w:rPr>
        <w:t xml:space="preserve"> DefaultMsChromFilters</w:t>
      </w:r>
    </w:p>
    <w:p w:rsidR="002F3C22" w:rsidRDefault="002F3C22" w:rsidP="00447C2D">
      <w:pPr>
        <w:pStyle w:val="PropertyDescription"/>
      </w:pPr>
      <w:r>
        <w:t xml:space="preserve">Instantiate and return chromatogram data filters with default values (unfiltered TIC).  </w:t>
      </w:r>
    </w:p>
    <w:p w:rsidR="005A018D" w:rsidRDefault="005A018D" w:rsidP="005A018D"/>
    <w:p w:rsidR="00A00074" w:rsidRDefault="00A00074">
      <w:pPr>
        <w:rPr>
          <w:rFonts w:asciiTheme="majorHAnsi" w:eastAsiaTheme="majorEastAsia" w:hAnsiTheme="majorHAnsi" w:cstheme="majorBidi"/>
          <w:b/>
          <w:bCs/>
          <w:color w:val="4F81BD" w:themeColor="accent1"/>
          <w:sz w:val="26"/>
          <w:szCs w:val="26"/>
        </w:rPr>
      </w:pPr>
      <w:r>
        <w:br w:type="page"/>
      </w:r>
    </w:p>
    <w:p w:rsidR="00FF40D9" w:rsidRDefault="00FF40D9" w:rsidP="00FF40D9">
      <w:pPr>
        <w:pStyle w:val="Heading2"/>
      </w:pPr>
      <w:bookmarkStart w:id="27" w:name="_IMidacImsReader"/>
      <w:bookmarkStart w:id="28" w:name="_Toc456949962"/>
      <w:bookmarkEnd w:id="27"/>
      <w:r>
        <w:lastRenderedPageBreak/>
        <w:t>IMidacImsReader</w:t>
      </w:r>
      <w:bookmarkEnd w:id="28"/>
    </w:p>
    <w:p w:rsidR="00FF40D9" w:rsidRDefault="00FF40D9" w:rsidP="00FF40D9">
      <w:pPr>
        <w:pStyle w:val="NoSpacing"/>
      </w:pPr>
      <w:r>
        <w:t>This interface provides access to data in IM-MS format files.  It</w:t>
      </w:r>
      <w:r w:rsidR="00A00074">
        <w:t>s functions (below) are categorized according to the type of information they return</w:t>
      </w:r>
      <w:r>
        <w:t>.</w:t>
      </w:r>
    </w:p>
    <w:p w:rsidR="00FF40D9" w:rsidRDefault="00FF40D9" w:rsidP="00FF40D9">
      <w:pPr>
        <w:pStyle w:val="Heading3"/>
      </w:pPr>
      <w:bookmarkStart w:id="29" w:name="_Toc456949963"/>
      <w:r>
        <w:t>File Management</w:t>
      </w:r>
      <w:bookmarkEnd w:id="29"/>
    </w:p>
    <w:p w:rsidR="00FF40D9" w:rsidRDefault="00FF40D9" w:rsidP="00FF40D9">
      <w:r>
        <w:t xml:space="preserve">You can’t directly instantiate a file reader (use MidacFileAccess for that purpose), but given an active instance, you </w:t>
      </w:r>
      <w:r w:rsidRPr="003315BE">
        <w:rPr>
          <w:i/>
        </w:rPr>
        <w:t>can</w:t>
      </w:r>
      <w:r>
        <w:t xml:space="preserve"> close the currently-open file and open a new one.</w:t>
      </w: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Close();</w:t>
      </w:r>
    </w:p>
    <w:p w:rsidR="003315BE" w:rsidRDefault="003315BE" w:rsidP="00FF40D9">
      <w:pPr>
        <w:autoSpaceDE w:val="0"/>
        <w:autoSpaceDN w:val="0"/>
        <w:adjustRightInd w:val="0"/>
        <w:spacing w:after="0" w:line="240" w:lineRule="auto"/>
        <w:rPr>
          <w:rFonts w:ascii="Consolas" w:hAnsi="Consolas" w:cs="Consolas"/>
          <w:sz w:val="19"/>
          <w:szCs w:val="19"/>
        </w:rPr>
      </w:pPr>
    </w:p>
    <w:p w:rsidR="00FF40D9" w:rsidRDefault="00FF40D9" w:rsidP="00447C2D">
      <w:pPr>
        <w:pStyle w:val="PropertyDescription"/>
      </w:pPr>
      <w:r>
        <w:t xml:space="preserve">Terminate access to the current IMS data file and clear all contents of </w:t>
      </w:r>
      <w:r w:rsidR="003315BE">
        <w:t>the reader</w:t>
      </w:r>
      <w:r>
        <w:t>.</w:t>
      </w:r>
    </w:p>
    <w:p w:rsidR="00FF40D9" w:rsidRDefault="00FF40D9" w:rsidP="00FF40D9">
      <w:pPr>
        <w:autoSpaceDE w:val="0"/>
        <w:autoSpaceDN w:val="0"/>
        <w:adjustRightInd w:val="0"/>
        <w:spacing w:after="0" w:line="240" w:lineRule="auto"/>
        <w:rPr>
          <w:rFonts w:ascii="Consolas" w:hAnsi="Consolas" w:cs="Consolas"/>
          <w:color w:val="0000FF"/>
          <w:sz w:val="19"/>
          <w:szCs w:val="19"/>
        </w:rPr>
      </w:pP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OpenFile(</w:t>
      </w:r>
      <w:r>
        <w:rPr>
          <w:rFonts w:ascii="Consolas" w:hAnsi="Consolas" w:cs="Consolas"/>
          <w:color w:val="0000FF"/>
          <w:sz w:val="19"/>
          <w:szCs w:val="19"/>
        </w:rPr>
        <w:t>string</w:t>
      </w:r>
      <w:r>
        <w:rPr>
          <w:rFonts w:ascii="Consolas" w:hAnsi="Consolas" w:cs="Consolas"/>
          <w:sz w:val="19"/>
          <w:szCs w:val="19"/>
        </w:rPr>
        <w:t xml:space="preserve"> dataFilePath);</w:t>
      </w:r>
    </w:p>
    <w:p w:rsidR="003315BE" w:rsidRDefault="003315BE" w:rsidP="00FF40D9">
      <w:pPr>
        <w:autoSpaceDE w:val="0"/>
        <w:autoSpaceDN w:val="0"/>
        <w:adjustRightInd w:val="0"/>
        <w:spacing w:after="0" w:line="240" w:lineRule="auto"/>
        <w:rPr>
          <w:rFonts w:ascii="Consolas" w:hAnsi="Consolas" w:cs="Consolas"/>
          <w:sz w:val="19"/>
          <w:szCs w:val="19"/>
        </w:rPr>
      </w:pPr>
    </w:p>
    <w:p w:rsidR="00FF40D9" w:rsidRDefault="00FF40D9" w:rsidP="00447C2D">
      <w:pPr>
        <w:pStyle w:val="PropertyDescription"/>
      </w:pPr>
      <w:r>
        <w:t>Open the specified data file after first closing any currently-open file.</w:t>
      </w:r>
    </w:p>
    <w:p w:rsidR="00FF40D9" w:rsidRDefault="00FF40D9" w:rsidP="00FF40D9">
      <w:pPr>
        <w:autoSpaceDE w:val="0"/>
        <w:autoSpaceDN w:val="0"/>
        <w:adjustRightInd w:val="0"/>
        <w:spacing w:after="0" w:line="240" w:lineRule="auto"/>
        <w:rPr>
          <w:rFonts w:ascii="Consolas" w:hAnsi="Consolas" w:cs="Consolas"/>
          <w:sz w:val="19"/>
          <w:szCs w:val="19"/>
        </w:rPr>
      </w:pPr>
    </w:p>
    <w:p w:rsidR="00FF40D9" w:rsidRDefault="00FF40D9" w:rsidP="00FF40D9">
      <w:pPr>
        <w:autoSpaceDE w:val="0"/>
        <w:autoSpaceDN w:val="0"/>
        <w:adjustRightInd w:val="0"/>
        <w:spacing w:after="0" w:line="240" w:lineRule="auto"/>
        <w:rPr>
          <w:rFonts w:ascii="Consolas" w:hAnsi="Consolas" w:cs="Consolas"/>
          <w:sz w:val="19"/>
          <w:szCs w:val="19"/>
        </w:rPr>
      </w:pPr>
    </w:p>
    <w:p w:rsidR="00FF40D9" w:rsidRDefault="00FF40D9" w:rsidP="00FF40D9">
      <w:pPr>
        <w:pStyle w:val="Heading3"/>
      </w:pPr>
      <w:bookmarkStart w:id="30" w:name="_File_Metadata_Access"/>
      <w:bookmarkStart w:id="31" w:name="_Toc456949964"/>
      <w:bookmarkEnd w:id="30"/>
      <w:r>
        <w:t>File Metadata Access</w:t>
      </w:r>
      <w:bookmarkEnd w:id="31"/>
    </w:p>
    <w:p w:rsidR="00AD1A90" w:rsidRDefault="00FF40D9" w:rsidP="00FF40D9">
      <w:pPr>
        <w:pStyle w:val="NoSpacing"/>
      </w:pPr>
      <w:r>
        <w:t xml:space="preserve">These </w:t>
      </w:r>
      <w:r w:rsidR="00F90ED4">
        <w:t xml:space="preserve">IMidacImsReader </w:t>
      </w:r>
      <w:r>
        <w:t>functions provide access to information about the file as a whole.</w:t>
      </w:r>
      <w:r w:rsidR="00AD1A90">
        <w:t xml:space="preserve">  </w:t>
      </w:r>
    </w:p>
    <w:p w:rsidR="00AD1A90" w:rsidRDefault="00AD1A90" w:rsidP="00FF40D9">
      <w:pPr>
        <w:pStyle w:val="NoSpacing"/>
      </w:pPr>
    </w:p>
    <w:p w:rsidR="00FF40D9" w:rsidRDefault="00AD1A90" w:rsidP="00FF40D9">
      <w:pPr>
        <w:pStyle w:val="NoSpacing"/>
      </w:pPr>
      <w:r>
        <w:t>These are all relatively quick, as they don’t require accessing the spectrum records.</w:t>
      </w:r>
    </w:p>
    <w:p w:rsidR="00FF40D9" w:rsidRPr="00FF40D9" w:rsidRDefault="00FF40D9" w:rsidP="00FF40D9">
      <w:pPr>
        <w:pStyle w:val="NoSpacing"/>
      </w:pP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FileInfo</w:t>
      </w:r>
      <w:r>
        <w:rPr>
          <w:rFonts w:ascii="Consolas" w:hAnsi="Consolas" w:cs="Consolas"/>
          <w:sz w:val="19"/>
          <w:szCs w:val="19"/>
        </w:rPr>
        <w:t xml:space="preserve"> FileInfo { </w:t>
      </w:r>
      <w:r>
        <w:rPr>
          <w:rFonts w:ascii="Consolas" w:hAnsi="Consolas" w:cs="Consolas"/>
          <w:color w:val="0000FF"/>
          <w:sz w:val="19"/>
          <w:szCs w:val="19"/>
        </w:rPr>
        <w:t>get</w:t>
      </w:r>
      <w:r>
        <w:rPr>
          <w:rFonts w:ascii="Consolas" w:hAnsi="Consolas" w:cs="Consolas"/>
          <w:sz w:val="19"/>
          <w:szCs w:val="19"/>
        </w:rPr>
        <w:t>; }</w:t>
      </w:r>
    </w:p>
    <w:p w:rsidR="00AD1A90" w:rsidRDefault="00AD1A90" w:rsidP="00FF40D9">
      <w:pPr>
        <w:autoSpaceDE w:val="0"/>
        <w:autoSpaceDN w:val="0"/>
        <w:adjustRightInd w:val="0"/>
        <w:spacing w:after="0" w:line="240" w:lineRule="auto"/>
        <w:rPr>
          <w:rFonts w:ascii="Consolas" w:hAnsi="Consolas" w:cs="Consolas"/>
          <w:sz w:val="19"/>
          <w:szCs w:val="19"/>
        </w:rPr>
      </w:pPr>
    </w:p>
    <w:p w:rsidR="00FF40D9" w:rsidRDefault="00FF40D9" w:rsidP="00447C2D">
      <w:pPr>
        <w:pStyle w:val="PropertyDescription"/>
      </w:pPr>
      <w:r>
        <w:t>Get overall file metadata</w:t>
      </w:r>
    </w:p>
    <w:p w:rsidR="00FF40D9" w:rsidRDefault="00FF40D9" w:rsidP="00FF40D9">
      <w:pPr>
        <w:autoSpaceDE w:val="0"/>
        <w:autoSpaceDN w:val="0"/>
        <w:adjustRightInd w:val="0"/>
        <w:spacing w:after="0" w:line="240" w:lineRule="auto"/>
        <w:rPr>
          <w:rFonts w:ascii="Consolas" w:hAnsi="Consolas" w:cs="Consolas"/>
          <w:sz w:val="19"/>
          <w:szCs w:val="19"/>
        </w:rPr>
      </w:pP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UnitConverter</w:t>
      </w:r>
      <w:r>
        <w:rPr>
          <w:rFonts w:ascii="Consolas" w:hAnsi="Consolas" w:cs="Consolas"/>
          <w:sz w:val="19"/>
          <w:szCs w:val="19"/>
        </w:rPr>
        <w:t xml:space="preserve"> FileUnitConverter { </w:t>
      </w:r>
      <w:r>
        <w:rPr>
          <w:rFonts w:ascii="Consolas" w:hAnsi="Consolas" w:cs="Consolas"/>
          <w:color w:val="0000FF"/>
          <w:sz w:val="19"/>
          <w:szCs w:val="19"/>
        </w:rPr>
        <w:t>get</w:t>
      </w:r>
      <w:r>
        <w:rPr>
          <w:rFonts w:ascii="Consolas" w:hAnsi="Consolas" w:cs="Consolas"/>
          <w:sz w:val="19"/>
          <w:szCs w:val="19"/>
        </w:rPr>
        <w:t>; }</w:t>
      </w:r>
    </w:p>
    <w:p w:rsidR="00AD1A90" w:rsidRDefault="00AD1A90" w:rsidP="00FF40D9">
      <w:pPr>
        <w:autoSpaceDE w:val="0"/>
        <w:autoSpaceDN w:val="0"/>
        <w:adjustRightInd w:val="0"/>
        <w:spacing w:after="0" w:line="240" w:lineRule="auto"/>
        <w:rPr>
          <w:rFonts w:ascii="Consolas" w:hAnsi="Consolas" w:cs="Consolas"/>
          <w:sz w:val="19"/>
          <w:szCs w:val="19"/>
        </w:rPr>
      </w:pPr>
    </w:p>
    <w:p w:rsidR="00FF40D9" w:rsidRDefault="00FF40D9" w:rsidP="00447C2D">
      <w:pPr>
        <w:pStyle w:val="PropertyDescription"/>
      </w:pPr>
      <w:r>
        <w:t>Get a unit converter that bases its conversions on values averaged</w:t>
      </w:r>
      <w:r w:rsidR="00A00074">
        <w:t xml:space="preserve"> </w:t>
      </w:r>
      <w:r>
        <w:t>over the entire data file.</w:t>
      </w:r>
      <w:r w:rsidR="00A00074">
        <w:t xml:space="preserve">  This can be used to convert acquisition times between units of (minutes, seconds, frame number); to convert drift times between units of (milliseconds, drift bin); and to convert mass values between units of (m/z, flight time in nanoseconds).</w:t>
      </w:r>
    </w:p>
    <w:p w:rsidR="00FF40D9" w:rsidRDefault="00FF40D9" w:rsidP="00FF40D9">
      <w:pPr>
        <w:autoSpaceDE w:val="0"/>
        <w:autoSpaceDN w:val="0"/>
        <w:adjustRightInd w:val="0"/>
        <w:spacing w:after="0" w:line="240" w:lineRule="auto"/>
        <w:rPr>
          <w:rFonts w:ascii="Consolas" w:hAnsi="Consolas" w:cs="Consolas"/>
          <w:sz w:val="19"/>
          <w:szCs w:val="19"/>
        </w:rPr>
      </w:pP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FilteredFrameNumbers(</w:t>
      </w:r>
      <w:r>
        <w:rPr>
          <w:rFonts w:ascii="Consolas" w:hAnsi="Consolas" w:cs="Consolas"/>
          <w:color w:val="2B91AF"/>
          <w:sz w:val="19"/>
          <w:szCs w:val="19"/>
        </w:rPr>
        <w:t>IMidac</w:t>
      </w:r>
      <w:r w:rsidR="000E67AB">
        <w:rPr>
          <w:rFonts w:ascii="Consolas" w:hAnsi="Consolas" w:cs="Consolas"/>
          <w:color w:val="2B91AF"/>
          <w:sz w:val="19"/>
          <w:szCs w:val="19"/>
        </w:rPr>
        <w:t>MsFilters</w:t>
      </w:r>
      <w:r>
        <w:rPr>
          <w:rFonts w:ascii="Consolas" w:hAnsi="Consolas" w:cs="Consolas"/>
          <w:color w:val="2B91AF"/>
          <w:sz w:val="19"/>
          <w:szCs w:val="19"/>
        </w:rPr>
        <w:t>Spec</w:t>
      </w:r>
      <w:r>
        <w:rPr>
          <w:rFonts w:ascii="Consolas" w:hAnsi="Consolas" w:cs="Consolas"/>
          <w:sz w:val="19"/>
          <w:szCs w:val="19"/>
        </w:rPr>
        <w:t xml:space="preserve"> filters);</w:t>
      </w:r>
    </w:p>
    <w:p w:rsidR="00AD1A90" w:rsidRDefault="00AD1A90" w:rsidP="00FF40D9">
      <w:pPr>
        <w:autoSpaceDE w:val="0"/>
        <w:autoSpaceDN w:val="0"/>
        <w:adjustRightInd w:val="0"/>
        <w:spacing w:after="0" w:line="240" w:lineRule="auto"/>
        <w:rPr>
          <w:rFonts w:ascii="Consolas" w:hAnsi="Consolas" w:cs="Consolas"/>
          <w:sz w:val="19"/>
          <w:szCs w:val="19"/>
        </w:rPr>
      </w:pPr>
    </w:p>
    <w:p w:rsidR="00A00074" w:rsidRPr="00A00074" w:rsidRDefault="00FF40D9" w:rsidP="00447C2D">
      <w:pPr>
        <w:pStyle w:val="PropertyDescription"/>
      </w:pPr>
      <w:r>
        <w:t xml:space="preserve">Get a collection of all frame numbers for which the mass spectra meet specified filter criteria.  </w:t>
      </w:r>
      <w:r w:rsidR="00AD1A90">
        <w:t xml:space="preserve">If “filters” is null or if </w:t>
      </w:r>
      <w:r w:rsidRPr="00A00074">
        <w:t>filters.AppliedFilters is Unspecified,</w:t>
      </w:r>
      <w:r w:rsidR="00A00074" w:rsidRPr="00A00074">
        <w:t xml:space="preserve"> </w:t>
      </w:r>
      <w:r w:rsidRPr="00A00074">
        <w:t>returns a list of all frame numbers in the file</w:t>
      </w:r>
      <w:r w:rsidR="00A00074">
        <w:t>.</w:t>
      </w:r>
      <w:r w:rsidR="00AD1A90">
        <w:t xml:space="preserve">  </w:t>
      </w:r>
      <w:r w:rsidR="00343B17">
        <w:t>Note: Use MidacFileAccess to instantiate new filter instances</w:t>
      </w:r>
      <w:r w:rsidR="003315BE">
        <w:t>.</w:t>
      </w:r>
    </w:p>
    <w:p w:rsidR="00FF40D9" w:rsidRDefault="00FF40D9" w:rsidP="00FF40D9">
      <w:pPr>
        <w:autoSpaceDE w:val="0"/>
        <w:autoSpaceDN w:val="0"/>
        <w:adjustRightInd w:val="0"/>
        <w:spacing w:after="0" w:line="240" w:lineRule="auto"/>
        <w:rPr>
          <w:rFonts w:ascii="Consolas" w:hAnsi="Consolas" w:cs="Consolas"/>
          <w:sz w:val="19"/>
          <w:szCs w:val="19"/>
        </w:rPr>
      </w:pPr>
    </w:p>
    <w:p w:rsidR="000E67AB" w:rsidRDefault="000E67AB" w:rsidP="000E67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FilteredFrameNumbers(</w:t>
      </w:r>
      <w:r>
        <w:rPr>
          <w:rFonts w:ascii="Consolas" w:hAnsi="Consolas" w:cs="Consolas"/>
          <w:color w:val="2B91AF"/>
          <w:sz w:val="19"/>
          <w:szCs w:val="19"/>
        </w:rPr>
        <w:t>IMidacMsFiltersChrom</w:t>
      </w:r>
      <w:r>
        <w:rPr>
          <w:rFonts w:ascii="Consolas" w:hAnsi="Consolas" w:cs="Consolas"/>
          <w:sz w:val="19"/>
          <w:szCs w:val="19"/>
        </w:rPr>
        <w:t xml:space="preserve"> filters);</w:t>
      </w:r>
    </w:p>
    <w:p w:rsidR="000E67AB" w:rsidRDefault="000E67AB" w:rsidP="000E67AB">
      <w:pPr>
        <w:autoSpaceDE w:val="0"/>
        <w:autoSpaceDN w:val="0"/>
        <w:adjustRightInd w:val="0"/>
        <w:spacing w:after="0" w:line="240" w:lineRule="auto"/>
        <w:rPr>
          <w:rFonts w:ascii="Consolas" w:hAnsi="Consolas" w:cs="Consolas"/>
          <w:sz w:val="19"/>
          <w:szCs w:val="19"/>
        </w:rPr>
      </w:pPr>
    </w:p>
    <w:p w:rsidR="000E67AB" w:rsidRPr="00A00074" w:rsidRDefault="000E67AB" w:rsidP="00447C2D">
      <w:pPr>
        <w:pStyle w:val="PropertyDescription"/>
      </w:pPr>
      <w:r>
        <w:t xml:space="preserve">Get a collection of all frame numbers for which the data meet specified filter criteria.  If “filters” is null or if </w:t>
      </w:r>
      <w:r w:rsidRPr="00A00074">
        <w:t>filters.AppliedFilters is Unspecified, returns a list of all frame numbers in the file</w:t>
      </w:r>
      <w:r>
        <w:t>.  Note: Use MidacFileAccess to instantiate new filter instances.</w:t>
      </w:r>
    </w:p>
    <w:p w:rsidR="000E67AB" w:rsidRDefault="000E67AB" w:rsidP="000E67AB">
      <w:pPr>
        <w:autoSpaceDE w:val="0"/>
        <w:autoSpaceDN w:val="0"/>
        <w:adjustRightInd w:val="0"/>
        <w:spacing w:after="0" w:line="240" w:lineRule="auto"/>
        <w:rPr>
          <w:rFonts w:ascii="Consolas" w:hAnsi="Consolas" w:cs="Consolas"/>
          <w:sz w:val="19"/>
          <w:szCs w:val="19"/>
        </w:rPr>
      </w:pP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ouble</w:t>
      </w:r>
      <w:r>
        <w:rPr>
          <w:rFonts w:ascii="Consolas" w:hAnsi="Consolas" w:cs="Consolas"/>
          <w:sz w:val="19"/>
          <w:szCs w:val="19"/>
        </w:rPr>
        <w:t>[] FilteredAcqTimes(</w:t>
      </w:r>
      <w:r w:rsidR="000E67AB">
        <w:rPr>
          <w:rFonts w:ascii="Consolas" w:hAnsi="Consolas" w:cs="Consolas"/>
          <w:color w:val="2B91AF"/>
          <w:sz w:val="19"/>
          <w:szCs w:val="19"/>
        </w:rPr>
        <w:t>IMidacMsFiltersSpec</w:t>
      </w:r>
      <w:r w:rsidR="000E67AB">
        <w:rPr>
          <w:rFonts w:ascii="Consolas" w:hAnsi="Consolas" w:cs="Consolas"/>
          <w:sz w:val="19"/>
          <w:szCs w:val="19"/>
        </w:rPr>
        <w:t xml:space="preserve"> </w:t>
      </w:r>
      <w:r>
        <w:rPr>
          <w:rFonts w:ascii="Consolas" w:hAnsi="Consolas" w:cs="Consolas"/>
          <w:sz w:val="19"/>
          <w:szCs w:val="19"/>
        </w:rPr>
        <w:t>filters);</w:t>
      </w:r>
    </w:p>
    <w:p w:rsidR="00AD1A90" w:rsidRDefault="00AD1A90" w:rsidP="00FF40D9">
      <w:pPr>
        <w:autoSpaceDE w:val="0"/>
        <w:autoSpaceDN w:val="0"/>
        <w:adjustRightInd w:val="0"/>
        <w:spacing w:after="0" w:line="240" w:lineRule="auto"/>
        <w:rPr>
          <w:rFonts w:ascii="Consolas" w:hAnsi="Consolas" w:cs="Consolas"/>
          <w:sz w:val="19"/>
          <w:szCs w:val="19"/>
        </w:rPr>
      </w:pPr>
    </w:p>
    <w:p w:rsidR="00FF40D9" w:rsidRDefault="00A00074" w:rsidP="00447C2D">
      <w:pPr>
        <w:pStyle w:val="PropertyDescription"/>
      </w:pPr>
      <w:r>
        <w:t xml:space="preserve">Similar to FilteredFrameNumbers, except it returns an array of </w:t>
      </w:r>
      <w:r w:rsidR="00FF40D9">
        <w:t xml:space="preserve">acquisition </w:t>
      </w:r>
      <w:r>
        <w:t xml:space="preserve">(retention) </w:t>
      </w:r>
      <w:r w:rsidR="00FF40D9">
        <w:t>times</w:t>
      </w:r>
      <w:r w:rsidR="00AD1A90">
        <w:t xml:space="preserve"> with values in minutes.</w:t>
      </w:r>
    </w:p>
    <w:p w:rsidR="00FF40D9" w:rsidRDefault="00FF40D9" w:rsidP="00FF40D9">
      <w:pPr>
        <w:autoSpaceDE w:val="0"/>
        <w:autoSpaceDN w:val="0"/>
        <w:adjustRightInd w:val="0"/>
        <w:spacing w:after="0" w:line="240" w:lineRule="auto"/>
        <w:rPr>
          <w:rFonts w:ascii="Consolas" w:hAnsi="Consolas" w:cs="Consolas"/>
          <w:sz w:val="19"/>
          <w:szCs w:val="19"/>
        </w:rPr>
      </w:pPr>
    </w:p>
    <w:p w:rsidR="00B25943" w:rsidRDefault="00B25943" w:rsidP="00FF40D9">
      <w:pPr>
        <w:autoSpaceDE w:val="0"/>
        <w:autoSpaceDN w:val="0"/>
        <w:adjustRightInd w:val="0"/>
        <w:spacing w:after="0" w:line="240" w:lineRule="auto"/>
        <w:rPr>
          <w:rFonts w:ascii="Consolas" w:hAnsi="Consolas" w:cs="Consolas"/>
          <w:sz w:val="19"/>
          <w:szCs w:val="19"/>
        </w:rPr>
      </w:pPr>
    </w:p>
    <w:p w:rsidR="000E67AB" w:rsidRDefault="000E67AB" w:rsidP="00FF40D9">
      <w:pPr>
        <w:autoSpaceDE w:val="0"/>
        <w:autoSpaceDN w:val="0"/>
        <w:adjustRightInd w:val="0"/>
        <w:spacing w:after="0" w:line="240" w:lineRule="auto"/>
        <w:rPr>
          <w:rFonts w:ascii="Consolas" w:hAnsi="Consolas" w:cs="Consolas"/>
          <w:sz w:val="19"/>
          <w:szCs w:val="19"/>
        </w:rPr>
      </w:pP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bool</w:t>
      </w:r>
      <w:r>
        <w:rPr>
          <w:rFonts w:ascii="Consolas" w:hAnsi="Consolas" w:cs="Consolas"/>
          <w:sz w:val="19"/>
          <w:szCs w:val="19"/>
        </w:rPr>
        <w:t xml:space="preserve"> HasPeakTfsSpectra { </w:t>
      </w:r>
      <w:r>
        <w:rPr>
          <w:rFonts w:ascii="Consolas" w:hAnsi="Consolas" w:cs="Consolas"/>
          <w:color w:val="0000FF"/>
          <w:sz w:val="19"/>
          <w:szCs w:val="19"/>
        </w:rPr>
        <w:t>get</w:t>
      </w:r>
      <w:r>
        <w:rPr>
          <w:rFonts w:ascii="Consolas" w:hAnsi="Consolas" w:cs="Consolas"/>
          <w:sz w:val="19"/>
          <w:szCs w:val="19"/>
        </w:rPr>
        <w:t>; }</w:t>
      </w:r>
    </w:p>
    <w:p w:rsidR="00AD1A90" w:rsidRDefault="00AD1A90" w:rsidP="00FF40D9">
      <w:pPr>
        <w:autoSpaceDE w:val="0"/>
        <w:autoSpaceDN w:val="0"/>
        <w:adjustRightInd w:val="0"/>
        <w:spacing w:after="0" w:line="240" w:lineRule="auto"/>
        <w:rPr>
          <w:rFonts w:ascii="Consolas" w:hAnsi="Consolas" w:cs="Consolas"/>
          <w:sz w:val="19"/>
          <w:szCs w:val="19"/>
        </w:rPr>
      </w:pPr>
    </w:p>
    <w:p w:rsidR="00FF40D9" w:rsidRDefault="00FF40D9" w:rsidP="00447C2D">
      <w:pPr>
        <w:pStyle w:val="PropertyDescription"/>
      </w:pPr>
      <w:r>
        <w:t xml:space="preserve">Returns true if this file has </w:t>
      </w:r>
      <w:r w:rsidR="000E67AB">
        <w:t xml:space="preserve">any </w:t>
      </w:r>
      <w:r>
        <w:t>T</w:t>
      </w:r>
      <w:r w:rsidR="00A00074">
        <w:t xml:space="preserve">otal Frame Spectra stored in peak format.  </w:t>
      </w:r>
    </w:p>
    <w:p w:rsidR="00FF40D9" w:rsidRDefault="00FF40D9" w:rsidP="00FF40D9">
      <w:pPr>
        <w:autoSpaceDE w:val="0"/>
        <w:autoSpaceDN w:val="0"/>
        <w:adjustRightInd w:val="0"/>
        <w:spacing w:after="0" w:line="240" w:lineRule="auto"/>
        <w:rPr>
          <w:rFonts w:ascii="Consolas" w:hAnsi="Consolas" w:cs="Consolas"/>
          <w:sz w:val="19"/>
          <w:szCs w:val="19"/>
        </w:rPr>
      </w:pP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HasProfileTfsSpectra { </w:t>
      </w:r>
      <w:r>
        <w:rPr>
          <w:rFonts w:ascii="Consolas" w:hAnsi="Consolas" w:cs="Consolas"/>
          <w:color w:val="0000FF"/>
          <w:sz w:val="19"/>
          <w:szCs w:val="19"/>
        </w:rPr>
        <w:t>get</w:t>
      </w:r>
      <w:r>
        <w:rPr>
          <w:rFonts w:ascii="Consolas" w:hAnsi="Consolas" w:cs="Consolas"/>
          <w:sz w:val="19"/>
          <w:szCs w:val="19"/>
        </w:rPr>
        <w:t>; }</w:t>
      </w:r>
    </w:p>
    <w:p w:rsidR="00AD1A90" w:rsidRDefault="00AD1A90" w:rsidP="00FF40D9">
      <w:pPr>
        <w:autoSpaceDE w:val="0"/>
        <w:autoSpaceDN w:val="0"/>
        <w:adjustRightInd w:val="0"/>
        <w:spacing w:after="0" w:line="240" w:lineRule="auto"/>
        <w:rPr>
          <w:rFonts w:ascii="Consolas" w:hAnsi="Consolas" w:cs="Consolas"/>
          <w:sz w:val="19"/>
          <w:szCs w:val="19"/>
        </w:rPr>
      </w:pPr>
    </w:p>
    <w:p w:rsidR="00FF40D9" w:rsidRDefault="00FF40D9" w:rsidP="00447C2D">
      <w:pPr>
        <w:pStyle w:val="PropertyDescription"/>
      </w:pPr>
      <w:r>
        <w:t xml:space="preserve">Returns true if this file has </w:t>
      </w:r>
      <w:r w:rsidR="000E67AB">
        <w:t xml:space="preserve">any </w:t>
      </w:r>
      <w:r>
        <w:t>Total Frame Spectra stored in profile</w:t>
      </w:r>
      <w:r w:rsidR="00A00074">
        <w:t xml:space="preserve"> format.</w:t>
      </w:r>
    </w:p>
    <w:p w:rsidR="00FF40D9" w:rsidRDefault="00FF40D9" w:rsidP="00FF40D9">
      <w:pPr>
        <w:autoSpaceDE w:val="0"/>
        <w:autoSpaceDN w:val="0"/>
        <w:adjustRightInd w:val="0"/>
        <w:spacing w:after="0" w:line="240" w:lineRule="auto"/>
        <w:rPr>
          <w:rFonts w:ascii="Consolas" w:hAnsi="Consolas" w:cs="Consolas"/>
          <w:sz w:val="19"/>
          <w:szCs w:val="19"/>
        </w:rPr>
      </w:pPr>
    </w:p>
    <w:p w:rsidR="000E67AB" w:rsidRDefault="000E67AB" w:rsidP="000E67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HasSingleFieldCcsInformation { </w:t>
      </w:r>
      <w:r>
        <w:rPr>
          <w:rFonts w:ascii="Consolas" w:hAnsi="Consolas" w:cs="Consolas"/>
          <w:color w:val="0000FF"/>
          <w:sz w:val="19"/>
          <w:szCs w:val="19"/>
        </w:rPr>
        <w:t>get</w:t>
      </w:r>
      <w:r>
        <w:rPr>
          <w:rFonts w:ascii="Consolas" w:hAnsi="Consolas" w:cs="Consolas"/>
          <w:sz w:val="19"/>
          <w:szCs w:val="19"/>
        </w:rPr>
        <w:t>; }</w:t>
      </w:r>
    </w:p>
    <w:p w:rsidR="000E67AB" w:rsidRDefault="000E67AB" w:rsidP="000E67AB">
      <w:pPr>
        <w:autoSpaceDE w:val="0"/>
        <w:autoSpaceDN w:val="0"/>
        <w:adjustRightInd w:val="0"/>
        <w:spacing w:after="0" w:line="240" w:lineRule="auto"/>
        <w:rPr>
          <w:rFonts w:ascii="Consolas" w:hAnsi="Consolas" w:cs="Consolas"/>
          <w:sz w:val="19"/>
          <w:szCs w:val="19"/>
        </w:rPr>
      </w:pPr>
    </w:p>
    <w:p w:rsidR="000E67AB" w:rsidRDefault="000E67AB" w:rsidP="00447C2D">
      <w:pPr>
        <w:pStyle w:val="PropertyDescription"/>
      </w:pPr>
      <w:r>
        <w:t>Returns true if this file records the data required to convert between Collision Cross Section (CCS) and drift time values.</w:t>
      </w:r>
    </w:p>
    <w:p w:rsidR="000E67AB" w:rsidRDefault="000E67AB" w:rsidP="000E67AB">
      <w:pPr>
        <w:autoSpaceDE w:val="0"/>
        <w:autoSpaceDN w:val="0"/>
        <w:adjustRightInd w:val="0"/>
        <w:spacing w:after="0" w:line="240" w:lineRule="auto"/>
        <w:rPr>
          <w:rFonts w:ascii="Consolas" w:hAnsi="Consolas" w:cs="Consolas"/>
          <w:sz w:val="19"/>
          <w:szCs w:val="19"/>
        </w:rPr>
      </w:pPr>
    </w:p>
    <w:p w:rsidR="000E67AB" w:rsidRDefault="000E67AB" w:rsidP="000E67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ouble</w:t>
      </w:r>
      <w:r>
        <w:rPr>
          <w:rFonts w:ascii="Consolas" w:hAnsi="Consolas" w:cs="Consolas"/>
          <w:sz w:val="19"/>
          <w:szCs w:val="19"/>
        </w:rPr>
        <w:t xml:space="preserve"> CcsFromDriftTime(</w:t>
      </w:r>
      <w:r>
        <w:rPr>
          <w:rFonts w:ascii="Consolas" w:hAnsi="Consolas" w:cs="Consolas"/>
          <w:color w:val="0000FF"/>
          <w:sz w:val="19"/>
          <w:szCs w:val="19"/>
        </w:rPr>
        <w:t>double</w:t>
      </w:r>
      <w:r>
        <w:rPr>
          <w:rFonts w:ascii="Consolas" w:hAnsi="Consolas" w:cs="Consolas"/>
          <w:sz w:val="19"/>
          <w:szCs w:val="19"/>
        </w:rPr>
        <w:t xml:space="preserve"> mz, </w:t>
      </w:r>
      <w:r>
        <w:rPr>
          <w:rFonts w:ascii="Consolas" w:hAnsi="Consolas" w:cs="Consolas"/>
          <w:color w:val="0000FF"/>
          <w:sz w:val="19"/>
          <w:szCs w:val="19"/>
        </w:rPr>
        <w:t>int</w:t>
      </w:r>
      <w:r>
        <w:rPr>
          <w:rFonts w:ascii="Consolas" w:hAnsi="Consolas" w:cs="Consolas"/>
          <w:sz w:val="19"/>
          <w:szCs w:val="19"/>
        </w:rPr>
        <w:t xml:space="preserve"> z, </w:t>
      </w:r>
      <w:r>
        <w:rPr>
          <w:rFonts w:ascii="Consolas" w:hAnsi="Consolas" w:cs="Consolas"/>
          <w:color w:val="0000FF"/>
          <w:sz w:val="19"/>
          <w:szCs w:val="19"/>
        </w:rPr>
        <w:t>double</w:t>
      </w:r>
      <w:r>
        <w:rPr>
          <w:rFonts w:ascii="Consolas" w:hAnsi="Consolas" w:cs="Consolas"/>
          <w:sz w:val="19"/>
          <w:szCs w:val="19"/>
        </w:rPr>
        <w:t xml:space="preserve"> dtMilliseconds);</w:t>
      </w:r>
    </w:p>
    <w:p w:rsidR="000E67AB" w:rsidRDefault="000E67AB" w:rsidP="000E67AB">
      <w:pPr>
        <w:autoSpaceDE w:val="0"/>
        <w:autoSpaceDN w:val="0"/>
        <w:adjustRightInd w:val="0"/>
        <w:spacing w:after="0" w:line="240" w:lineRule="auto"/>
        <w:rPr>
          <w:rFonts w:ascii="Consolas" w:hAnsi="Consolas" w:cs="Consolas"/>
          <w:sz w:val="19"/>
          <w:szCs w:val="19"/>
        </w:rPr>
      </w:pPr>
    </w:p>
    <w:p w:rsidR="000E67AB" w:rsidRDefault="000E67AB" w:rsidP="00447C2D">
      <w:pPr>
        <w:pStyle w:val="PropertyDescription"/>
      </w:pPr>
      <w:r>
        <w:t>Convert the specified drift time to CCS for an ion with the specified m/z and charge.  Returns NaN if required information is missing.</w:t>
      </w:r>
    </w:p>
    <w:p w:rsidR="00FF40D9" w:rsidRDefault="00FF40D9" w:rsidP="00FF40D9">
      <w:pPr>
        <w:autoSpaceDE w:val="0"/>
        <w:autoSpaceDN w:val="0"/>
        <w:adjustRightInd w:val="0"/>
        <w:spacing w:after="0" w:line="240" w:lineRule="auto"/>
        <w:rPr>
          <w:rFonts w:ascii="Consolas" w:hAnsi="Consolas" w:cs="Consolas"/>
          <w:sz w:val="19"/>
          <w:szCs w:val="19"/>
        </w:rPr>
      </w:pPr>
    </w:p>
    <w:p w:rsidR="000E67AB" w:rsidRDefault="000E67AB" w:rsidP="000E67A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ouble</w:t>
      </w:r>
      <w:r>
        <w:rPr>
          <w:rFonts w:ascii="Consolas" w:hAnsi="Consolas" w:cs="Consolas"/>
          <w:sz w:val="19"/>
          <w:szCs w:val="19"/>
        </w:rPr>
        <w:t xml:space="preserve"> DriftTimeFromCcs(</w:t>
      </w:r>
      <w:r>
        <w:rPr>
          <w:rFonts w:ascii="Consolas" w:hAnsi="Consolas" w:cs="Consolas"/>
          <w:color w:val="0000FF"/>
          <w:sz w:val="19"/>
          <w:szCs w:val="19"/>
        </w:rPr>
        <w:t>double</w:t>
      </w:r>
      <w:r>
        <w:rPr>
          <w:rFonts w:ascii="Consolas" w:hAnsi="Consolas" w:cs="Consolas"/>
          <w:sz w:val="19"/>
          <w:szCs w:val="19"/>
        </w:rPr>
        <w:t xml:space="preserve"> mz, </w:t>
      </w:r>
      <w:r>
        <w:rPr>
          <w:rFonts w:ascii="Consolas" w:hAnsi="Consolas" w:cs="Consolas"/>
          <w:color w:val="0000FF"/>
          <w:sz w:val="19"/>
          <w:szCs w:val="19"/>
        </w:rPr>
        <w:t>int</w:t>
      </w:r>
      <w:r>
        <w:rPr>
          <w:rFonts w:ascii="Consolas" w:hAnsi="Consolas" w:cs="Consolas"/>
          <w:sz w:val="19"/>
          <w:szCs w:val="19"/>
        </w:rPr>
        <w:t xml:space="preserve"> z, </w:t>
      </w:r>
      <w:r>
        <w:rPr>
          <w:rFonts w:ascii="Consolas" w:hAnsi="Consolas" w:cs="Consolas"/>
          <w:color w:val="0000FF"/>
          <w:sz w:val="19"/>
          <w:szCs w:val="19"/>
        </w:rPr>
        <w:t>double</w:t>
      </w:r>
      <w:r>
        <w:rPr>
          <w:rFonts w:ascii="Consolas" w:hAnsi="Consolas" w:cs="Consolas"/>
          <w:sz w:val="19"/>
          <w:szCs w:val="19"/>
        </w:rPr>
        <w:t xml:space="preserve"> ccs);</w:t>
      </w:r>
    </w:p>
    <w:p w:rsidR="000E67AB" w:rsidRDefault="000E67AB" w:rsidP="000E67AB">
      <w:pPr>
        <w:autoSpaceDE w:val="0"/>
        <w:autoSpaceDN w:val="0"/>
        <w:adjustRightInd w:val="0"/>
        <w:spacing w:after="0" w:line="240" w:lineRule="auto"/>
        <w:rPr>
          <w:rFonts w:ascii="Consolas" w:hAnsi="Consolas" w:cs="Consolas"/>
          <w:sz w:val="19"/>
          <w:szCs w:val="19"/>
        </w:rPr>
      </w:pPr>
    </w:p>
    <w:p w:rsidR="000E67AB" w:rsidRPr="000E67AB" w:rsidRDefault="000E67AB" w:rsidP="00447C2D">
      <w:pPr>
        <w:pStyle w:val="PropertyDescription"/>
      </w:pPr>
      <w:r>
        <w:t>Convert the specified CCS to drift time (in milliseconds) for an ion with the specified m/z and charge.  Returns NaN if required information is missing.</w:t>
      </w:r>
    </w:p>
    <w:p w:rsidR="000E67AB" w:rsidRDefault="000E67AB" w:rsidP="00FF40D9">
      <w:pPr>
        <w:autoSpaceDE w:val="0"/>
        <w:autoSpaceDN w:val="0"/>
        <w:adjustRightInd w:val="0"/>
        <w:spacing w:after="0" w:line="240" w:lineRule="auto"/>
        <w:rPr>
          <w:rFonts w:ascii="Consolas" w:hAnsi="Consolas" w:cs="Consolas"/>
          <w:sz w:val="19"/>
          <w:szCs w:val="19"/>
        </w:rPr>
      </w:pPr>
    </w:p>
    <w:p w:rsidR="000E67AB" w:rsidRDefault="000E67AB">
      <w:pPr>
        <w:rPr>
          <w:rFonts w:asciiTheme="majorHAnsi" w:eastAsiaTheme="majorEastAsia" w:hAnsiTheme="majorHAnsi" w:cstheme="majorBidi"/>
          <w:b/>
          <w:bCs/>
          <w:color w:val="4F81BD" w:themeColor="accent1"/>
        </w:rPr>
      </w:pPr>
      <w:r>
        <w:br w:type="page"/>
      </w:r>
    </w:p>
    <w:p w:rsidR="00FF40D9" w:rsidRDefault="00A00074" w:rsidP="00A00074">
      <w:pPr>
        <w:pStyle w:val="Heading3"/>
      </w:pPr>
      <w:bookmarkStart w:id="32" w:name="_Toc456949965"/>
      <w:r>
        <w:lastRenderedPageBreak/>
        <w:t>Frame Metadata Access</w:t>
      </w:r>
      <w:bookmarkEnd w:id="32"/>
    </w:p>
    <w:p w:rsidR="00AD1A90" w:rsidRDefault="00AD1A90" w:rsidP="00AD1A90">
      <w:pPr>
        <w:pStyle w:val="NoSpacing"/>
      </w:pPr>
      <w:r>
        <w:t>These</w:t>
      </w:r>
      <w:r w:rsidR="00F90ED4">
        <w:t xml:space="preserve"> IMidacImsReader</w:t>
      </w:r>
      <w:r>
        <w:t xml:space="preserve"> functions return information that applies to all of the data in a specific frame.   The second function in each set returns information about the frame that would result if you were to add all of the frames whose frame numbers are specified (though that frame addition is not actually performed).</w:t>
      </w:r>
    </w:p>
    <w:p w:rsidR="00AD1A90" w:rsidRDefault="00AD1A90" w:rsidP="00AD1A90">
      <w:pPr>
        <w:pStyle w:val="NoSpacing"/>
      </w:pPr>
    </w:p>
    <w:p w:rsidR="000E67AB" w:rsidRDefault="00AD1A90" w:rsidP="000E67AB">
      <w:pPr>
        <w:pStyle w:val="NoSpacing"/>
      </w:pPr>
      <w:r>
        <w:t>These are relatively quick because they don’t read spectrum records.</w:t>
      </w:r>
    </w:p>
    <w:p w:rsidR="000E67AB" w:rsidRDefault="000E67AB" w:rsidP="000E67AB">
      <w:pPr>
        <w:pStyle w:val="NoSpacing"/>
      </w:pPr>
    </w:p>
    <w:p w:rsidR="000E67AB" w:rsidRDefault="000E67AB" w:rsidP="000E67AB">
      <w:pPr>
        <w:pStyle w:val="NoSpacing"/>
      </w:pPr>
      <w:r>
        <w:t xml:space="preserve">Notes: </w:t>
      </w:r>
    </w:p>
    <w:p w:rsidR="000E67AB" w:rsidRDefault="000E67AB" w:rsidP="000E67AB">
      <w:pPr>
        <w:pStyle w:val="NoSpacing"/>
        <w:numPr>
          <w:ilvl w:val="0"/>
          <w:numId w:val="12"/>
        </w:numPr>
      </w:pPr>
      <w:r>
        <w:t>frame</w:t>
      </w:r>
      <w:r w:rsidR="00BF4D69">
        <w:t xml:space="preserve"> n</w:t>
      </w:r>
      <w:r>
        <w:t>umber values are 1, 2, … N, where N is the number of frames in the file.</w:t>
      </w:r>
    </w:p>
    <w:p w:rsidR="000E67AB" w:rsidRPr="000E67AB" w:rsidRDefault="000E67AB" w:rsidP="000E67AB">
      <w:pPr>
        <w:pStyle w:val="NoSpacing"/>
        <w:numPr>
          <w:ilvl w:val="0"/>
          <w:numId w:val="12"/>
        </w:numPr>
      </w:pPr>
      <w:r>
        <w:t>drift bin index values are 0, 1, … (N-1), where N is the number of drift bins in the frame</w:t>
      </w:r>
    </w:p>
    <w:p w:rsidR="000E67AB" w:rsidRDefault="000E67AB" w:rsidP="00AD1A90">
      <w:pPr>
        <w:pStyle w:val="NoSpacing"/>
      </w:pPr>
    </w:p>
    <w:p w:rsidR="00AD1A90" w:rsidRPr="00AD1A90" w:rsidRDefault="00AD1A90" w:rsidP="00AD1A90">
      <w:pPr>
        <w:pStyle w:val="NoSpacing"/>
      </w:pP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FrameInfo</w:t>
      </w:r>
      <w:r>
        <w:rPr>
          <w:rFonts w:ascii="Consolas" w:hAnsi="Consolas" w:cs="Consolas"/>
          <w:sz w:val="19"/>
          <w:szCs w:val="19"/>
        </w:rPr>
        <w:t xml:space="preserve"> FrameInfo(</w:t>
      </w:r>
      <w:r>
        <w:rPr>
          <w:rFonts w:ascii="Consolas" w:hAnsi="Consolas" w:cs="Consolas"/>
          <w:color w:val="0000FF"/>
          <w:sz w:val="19"/>
          <w:szCs w:val="19"/>
        </w:rPr>
        <w:t>int</w:t>
      </w:r>
      <w:r>
        <w:rPr>
          <w:rFonts w:ascii="Consolas" w:hAnsi="Consolas" w:cs="Consolas"/>
          <w:sz w:val="19"/>
          <w:szCs w:val="19"/>
        </w:rPr>
        <w:t xml:space="preserve"> frameNumber);</w:t>
      </w:r>
    </w:p>
    <w:p w:rsidR="005E6E47" w:rsidRDefault="005E6E47" w:rsidP="00FF40D9">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FrameInfo</w:t>
      </w:r>
      <w:r>
        <w:rPr>
          <w:rFonts w:ascii="Consolas" w:hAnsi="Consolas" w:cs="Consolas"/>
          <w:sz w:val="19"/>
          <w:szCs w:val="19"/>
        </w:rPr>
        <w:t xml:space="preserve"> FrameInfo(</w:t>
      </w:r>
      <w:r>
        <w:rPr>
          <w:rFonts w:ascii="Consolas" w:hAnsi="Consolas" w:cs="Consolas"/>
          <w:color w:val="0000FF"/>
          <w:sz w:val="19"/>
          <w:szCs w:val="19"/>
        </w:rPr>
        <w:t>int</w:t>
      </w:r>
      <w:r>
        <w:rPr>
          <w:rFonts w:ascii="Consolas" w:hAnsi="Consolas" w:cs="Consolas"/>
          <w:sz w:val="19"/>
          <w:szCs w:val="19"/>
        </w:rPr>
        <w:t>[] frameNumbers);</w:t>
      </w:r>
    </w:p>
    <w:p w:rsidR="00AD1A90" w:rsidRDefault="00AD1A90" w:rsidP="00FF40D9">
      <w:pPr>
        <w:autoSpaceDE w:val="0"/>
        <w:autoSpaceDN w:val="0"/>
        <w:adjustRightInd w:val="0"/>
        <w:spacing w:after="0" w:line="240" w:lineRule="auto"/>
        <w:rPr>
          <w:rFonts w:ascii="Consolas" w:hAnsi="Consolas" w:cs="Consolas"/>
          <w:sz w:val="19"/>
          <w:szCs w:val="19"/>
        </w:rPr>
      </w:pPr>
    </w:p>
    <w:p w:rsidR="000E67AB" w:rsidRDefault="00A00074" w:rsidP="00447C2D">
      <w:pPr>
        <w:pStyle w:val="PropertyDescription"/>
      </w:pPr>
      <w:r w:rsidRPr="00AD1A90">
        <w:t>Get frame-specific metadata for a</w:t>
      </w:r>
      <w:r w:rsidR="005E6E47" w:rsidRPr="00AD1A90">
        <w:t xml:space="preserve"> </w:t>
      </w:r>
      <w:r w:rsidRPr="00AD1A90">
        <w:t>specific frame</w:t>
      </w:r>
      <w:r w:rsidR="005E6E47" w:rsidRPr="00AD1A90">
        <w:t xml:space="preserve"> (or </w:t>
      </w:r>
      <w:r w:rsidR="00AD1A90" w:rsidRPr="00AD1A90">
        <w:t>summed frame)</w:t>
      </w:r>
      <w:r w:rsidRPr="00AD1A90">
        <w:t>.</w:t>
      </w:r>
      <w:r w:rsidR="00AD1A90" w:rsidRPr="00AD1A90">
        <w:t xml:space="preserve">  </w:t>
      </w:r>
      <w:r w:rsidRPr="00AD1A90">
        <w:t xml:space="preserve">Note that the </w:t>
      </w:r>
      <w:r w:rsidR="005E6E47" w:rsidRPr="00AD1A90">
        <w:t xml:space="preserve">abundance range in the returned </w:t>
      </w:r>
      <w:r w:rsidR="00AD1A90" w:rsidRPr="00AD1A90">
        <w:t>IMidac</w:t>
      </w:r>
      <w:r w:rsidR="005E6E47" w:rsidRPr="00AD1A90">
        <w:t>FrameInfo will be empty because this function doesn’t</w:t>
      </w:r>
      <w:r w:rsidRPr="00AD1A90">
        <w:t xml:space="preserve"> access spectrum records</w:t>
      </w:r>
      <w:r w:rsidR="005E6E47" w:rsidRPr="00AD1A90">
        <w:t>.</w:t>
      </w:r>
    </w:p>
    <w:p w:rsidR="00FF40D9" w:rsidRDefault="00FF40D9" w:rsidP="00FF40D9">
      <w:pPr>
        <w:autoSpaceDE w:val="0"/>
        <w:autoSpaceDN w:val="0"/>
        <w:adjustRightInd w:val="0"/>
        <w:spacing w:after="0" w:line="240" w:lineRule="auto"/>
        <w:rPr>
          <w:rFonts w:ascii="Consolas" w:hAnsi="Consolas" w:cs="Consolas"/>
          <w:sz w:val="19"/>
          <w:szCs w:val="19"/>
        </w:rPr>
      </w:pP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hort</w:t>
      </w:r>
      <w:r>
        <w:rPr>
          <w:rFonts w:ascii="Consolas" w:hAnsi="Consolas" w:cs="Consolas"/>
          <w:sz w:val="19"/>
          <w:szCs w:val="19"/>
        </w:rPr>
        <w:t>[] NonEmptyDriftBins(</w:t>
      </w:r>
      <w:r>
        <w:rPr>
          <w:rFonts w:ascii="Consolas" w:hAnsi="Consolas" w:cs="Consolas"/>
          <w:color w:val="0000FF"/>
          <w:sz w:val="19"/>
          <w:szCs w:val="19"/>
        </w:rPr>
        <w:t>int</w:t>
      </w:r>
      <w:r>
        <w:rPr>
          <w:rFonts w:ascii="Consolas" w:hAnsi="Consolas" w:cs="Consolas"/>
          <w:sz w:val="19"/>
          <w:szCs w:val="19"/>
        </w:rPr>
        <w:t xml:space="preserve"> frameNumber);</w:t>
      </w:r>
    </w:p>
    <w:p w:rsidR="005E6E47" w:rsidRDefault="005E6E47" w:rsidP="00FF40D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hort</w:t>
      </w:r>
      <w:r>
        <w:rPr>
          <w:rFonts w:ascii="Consolas" w:hAnsi="Consolas" w:cs="Consolas"/>
          <w:sz w:val="19"/>
          <w:szCs w:val="19"/>
        </w:rPr>
        <w:t>[] NonEmptyDriftBins(</w:t>
      </w:r>
      <w:r>
        <w:rPr>
          <w:rFonts w:ascii="Consolas" w:hAnsi="Consolas" w:cs="Consolas"/>
          <w:color w:val="0000FF"/>
          <w:sz w:val="19"/>
          <w:szCs w:val="19"/>
        </w:rPr>
        <w:t>int</w:t>
      </w:r>
      <w:r>
        <w:rPr>
          <w:rFonts w:ascii="Consolas" w:hAnsi="Consolas" w:cs="Consolas"/>
          <w:sz w:val="19"/>
          <w:szCs w:val="19"/>
        </w:rPr>
        <w:t>[] frameNumbers);</w:t>
      </w:r>
    </w:p>
    <w:p w:rsidR="00AD1A90" w:rsidRDefault="00AD1A90" w:rsidP="00FF40D9">
      <w:pPr>
        <w:autoSpaceDE w:val="0"/>
        <w:autoSpaceDN w:val="0"/>
        <w:adjustRightInd w:val="0"/>
        <w:spacing w:after="0" w:line="240" w:lineRule="auto"/>
        <w:rPr>
          <w:rFonts w:ascii="Consolas" w:hAnsi="Consolas" w:cs="Consolas"/>
          <w:sz w:val="19"/>
          <w:szCs w:val="19"/>
        </w:rPr>
      </w:pPr>
    </w:p>
    <w:p w:rsidR="00FF40D9" w:rsidRDefault="005E6E47" w:rsidP="00447C2D">
      <w:pPr>
        <w:pStyle w:val="PropertyDescription"/>
        <w:rPr>
          <w:rFonts w:ascii="Consolas" w:hAnsi="Consolas" w:cs="Consolas"/>
          <w:sz w:val="19"/>
          <w:szCs w:val="19"/>
        </w:rPr>
      </w:pPr>
      <w:r>
        <w:t xml:space="preserve">Get a list of the drift bin </w:t>
      </w:r>
      <w:r w:rsidR="000E67AB">
        <w:t>indices</w:t>
      </w:r>
      <w:r>
        <w:t xml:space="preserve"> for which a specific frame (or </w:t>
      </w:r>
      <w:r w:rsidR="00AD1A90">
        <w:t>summed</w:t>
      </w:r>
      <w:r>
        <w:t xml:space="preserve"> frame) has mass spectra with non-zero </w:t>
      </w:r>
      <w:r w:rsidR="00AD1A90">
        <w:t>abundance</w:t>
      </w:r>
      <w:r>
        <w:t xml:space="preserve">.  </w:t>
      </w:r>
      <w:r w:rsidR="00AD1A90">
        <w:t xml:space="preserve">For summed frames, this includes all drift bins that have non-zero abundance in any of the frames contributing to the sum. </w:t>
      </w:r>
      <w:r w:rsidR="000E67AB">
        <w:br/>
      </w: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UnitConverter</w:t>
      </w:r>
      <w:r>
        <w:rPr>
          <w:rFonts w:ascii="Consolas" w:hAnsi="Consolas" w:cs="Consolas"/>
          <w:sz w:val="19"/>
          <w:szCs w:val="19"/>
        </w:rPr>
        <w:t xml:space="preserve"> FrameUnitConverter(</w:t>
      </w:r>
      <w:r>
        <w:rPr>
          <w:rFonts w:ascii="Consolas" w:hAnsi="Consolas" w:cs="Consolas"/>
          <w:color w:val="0000FF"/>
          <w:sz w:val="19"/>
          <w:szCs w:val="19"/>
        </w:rPr>
        <w:t>int</w:t>
      </w:r>
      <w:r>
        <w:rPr>
          <w:rFonts w:ascii="Consolas" w:hAnsi="Consolas" w:cs="Consolas"/>
          <w:sz w:val="19"/>
          <w:szCs w:val="19"/>
        </w:rPr>
        <w:t xml:space="preserve"> frameNumber);</w:t>
      </w:r>
    </w:p>
    <w:p w:rsidR="005E6E47" w:rsidRDefault="005E6E47" w:rsidP="005E6E47">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UnitConverter</w:t>
      </w:r>
      <w:r>
        <w:rPr>
          <w:rFonts w:ascii="Consolas" w:hAnsi="Consolas" w:cs="Consolas"/>
          <w:sz w:val="19"/>
          <w:szCs w:val="19"/>
        </w:rPr>
        <w:t xml:space="preserve"> FrameUnitConverter(</w:t>
      </w:r>
      <w:r>
        <w:rPr>
          <w:rFonts w:ascii="Consolas" w:hAnsi="Consolas" w:cs="Consolas"/>
          <w:color w:val="0000FF"/>
          <w:sz w:val="19"/>
          <w:szCs w:val="19"/>
        </w:rPr>
        <w:t>int</w:t>
      </w:r>
      <w:r>
        <w:rPr>
          <w:rFonts w:ascii="Consolas" w:hAnsi="Consolas" w:cs="Consolas"/>
          <w:sz w:val="19"/>
          <w:szCs w:val="19"/>
        </w:rPr>
        <w:t>[] frameNumbers);</w:t>
      </w:r>
    </w:p>
    <w:p w:rsidR="00AD1A90" w:rsidRDefault="00AD1A90" w:rsidP="005E6E47">
      <w:pPr>
        <w:autoSpaceDE w:val="0"/>
        <w:autoSpaceDN w:val="0"/>
        <w:adjustRightInd w:val="0"/>
        <w:spacing w:after="0" w:line="240" w:lineRule="auto"/>
        <w:rPr>
          <w:rFonts w:ascii="Consolas" w:hAnsi="Consolas" w:cs="Consolas"/>
          <w:sz w:val="19"/>
          <w:szCs w:val="19"/>
        </w:rPr>
      </w:pPr>
    </w:p>
    <w:p w:rsidR="000E67AB" w:rsidRPr="00AD1A90" w:rsidRDefault="005E6E47" w:rsidP="00447C2D">
      <w:pPr>
        <w:pStyle w:val="PropertyDescription"/>
      </w:pPr>
      <w:r>
        <w:t>Get a unit converter that bases its conversions on values from a specific frame (or array of frames).  This differs from the FileUnitConverter only if per-frame internal reference mass correction has been done for this file.  In that case, this gets the mass calibration for the specified frame (or average for the array of frames), while FileUnitConverter uses a whole-file average calibration.</w:t>
      </w:r>
      <w:r w:rsidR="000E67AB" w:rsidRPr="000E67AB">
        <w:t xml:space="preserve"> </w:t>
      </w:r>
    </w:p>
    <w:p w:rsidR="00F90ED4" w:rsidRDefault="00F90ED4">
      <w:pPr>
        <w:rPr>
          <w:rFonts w:asciiTheme="majorHAnsi" w:eastAsiaTheme="majorEastAsia" w:hAnsiTheme="majorHAnsi" w:cstheme="majorBidi"/>
          <w:b/>
          <w:bCs/>
          <w:color w:val="4F81BD" w:themeColor="accent1"/>
        </w:rPr>
      </w:pPr>
    </w:p>
    <w:p w:rsidR="00247998" w:rsidRDefault="00247998">
      <w:pPr>
        <w:rPr>
          <w:rFonts w:asciiTheme="majorHAnsi" w:eastAsiaTheme="majorEastAsia" w:hAnsiTheme="majorHAnsi" w:cstheme="majorBidi"/>
          <w:b/>
          <w:bCs/>
          <w:color w:val="4F81BD" w:themeColor="accent1"/>
        </w:rPr>
      </w:pPr>
      <w:r>
        <w:br w:type="page"/>
      </w:r>
    </w:p>
    <w:p w:rsidR="00247998" w:rsidRDefault="00247998" w:rsidP="00247998">
      <w:pPr>
        <w:pStyle w:val="Heading3"/>
      </w:pPr>
      <w:bookmarkStart w:id="33" w:name="_MidacSpecFormat"/>
      <w:bookmarkStart w:id="34" w:name="_Toc456949966"/>
      <w:bookmarkEnd w:id="33"/>
      <w:r w:rsidRPr="00C76CB8">
        <w:lastRenderedPageBreak/>
        <w:t>MidacSpecFormat</w:t>
      </w:r>
      <w:bookmarkEnd w:id="34"/>
    </w:p>
    <w:p w:rsidR="00247998" w:rsidRDefault="00247998" w:rsidP="00247998">
      <w:r>
        <w:t xml:space="preserve">Functions that return a profile mass spectrum (see sections </w:t>
      </w:r>
      <w:hyperlink w:anchor="_Profile_Total_Frame" w:history="1">
        <w:r w:rsidRPr="00247998">
          <w:rPr>
            <w:rStyle w:val="Hyperlink"/>
          </w:rPr>
          <w:t>Profile Total Frame Spectra</w:t>
        </w:r>
      </w:hyperlink>
      <w:r>
        <w:t xml:space="preserve"> and </w:t>
      </w:r>
      <w:hyperlink w:anchor="_Frame_Spectra" w:history="1">
        <w:r w:rsidRPr="00247998">
          <w:rPr>
            <w:rStyle w:val="Hyperlink"/>
          </w:rPr>
          <w:t>Frame Spectra</w:t>
        </w:r>
      </w:hyperlink>
      <w:r>
        <w:t xml:space="preserve">, below) take a MidacSpecFormat parameter.  This is an enumeration whose value controls the format in which the spectrum is returned from these functions.  The spectrum is always a profile spectrum; the difference lies in how and whether zero-abundance values are included.  </w:t>
      </w:r>
    </w:p>
    <w:p w:rsidR="00247998" w:rsidRDefault="00247998" w:rsidP="00247998">
      <w:r>
        <w:t xml:space="preserve">Spectra are stored in the data file in a compressed format without zero-abundance values.  The performance of reading those spectra is considerably better if the “missing” points don’t have to be restored – but then your code must be prepared to deal with spectra that have “gaps”.  </w:t>
      </w:r>
    </w:p>
    <w:p w:rsidR="00247998" w:rsidRDefault="00247998" w:rsidP="00247998">
      <w:pPr>
        <w:pStyle w:val="NoSpacing"/>
      </w:pPr>
      <w:r>
        <w:t>The allowed values of MidacSpecFormat   are</w:t>
      </w:r>
      <w:r>
        <w:br/>
      </w:r>
    </w:p>
    <w:p w:rsidR="00247998" w:rsidRDefault="00247998" w:rsidP="00247998">
      <w:pPr>
        <w:pStyle w:val="NoSpacing"/>
        <w:ind w:left="2160" w:hanging="1440"/>
      </w:pPr>
      <w:r>
        <w:t xml:space="preserve">Profile </w:t>
      </w:r>
      <w:r>
        <w:tab/>
        <w:t>A full spectrum containing all points, even those with zero abundance.</w:t>
      </w:r>
      <w:r>
        <w:br/>
        <w:t>This takes the most memory and most time.</w:t>
      </w:r>
      <w:r>
        <w:br/>
      </w:r>
    </w:p>
    <w:p w:rsidR="00247998" w:rsidRDefault="00247998" w:rsidP="00247998">
      <w:pPr>
        <w:pStyle w:val="NoSpacing"/>
        <w:ind w:left="2160" w:hanging="1440"/>
      </w:pPr>
      <w:r>
        <w:t xml:space="preserve">ZeroTrimmed </w:t>
      </w:r>
      <w:r>
        <w:tab/>
        <w:t>A spectrum that does not include any zero-abundance points</w:t>
      </w:r>
      <w:r>
        <w:br/>
        <w:t>Takes the least memory and time, but directly plotting this spectrum with lines connecting successive values will produce strange results.</w:t>
      </w:r>
      <w:r>
        <w:br/>
      </w:r>
    </w:p>
    <w:p w:rsidR="00247998" w:rsidRDefault="00247998" w:rsidP="00247998">
      <w:pPr>
        <w:pStyle w:val="NoSpacing"/>
        <w:ind w:left="2160" w:hanging="1440"/>
      </w:pPr>
      <w:r>
        <w:t>ZeroBounded</w:t>
      </w:r>
      <w:r>
        <w:tab/>
        <w:t xml:space="preserve">A spectrum without zero-abundance points, except that a single zero-abundance point </w:t>
      </w:r>
      <w:r>
        <w:rPr>
          <w:i/>
        </w:rPr>
        <w:t xml:space="preserve">is </w:t>
      </w:r>
      <w:r>
        <w:t xml:space="preserve">included at each end of a region containing non-zero points. </w:t>
      </w:r>
      <w:r>
        <w:br/>
        <w:t xml:space="preserve">Nearly as efficient as ZeroTrimmed, with the advantage that plotting the spectrum produces better results. </w:t>
      </w:r>
      <w:r>
        <w:br/>
      </w:r>
    </w:p>
    <w:p w:rsidR="00247998" w:rsidRDefault="00247998" w:rsidP="00247998">
      <w:pPr>
        <w:pStyle w:val="NoSpacing"/>
      </w:pPr>
      <w:r>
        <w:t>For example, consider a region of a spectrum in which successive Y-values are as follows (there is always a corresponding array of X values):</w:t>
      </w:r>
      <w:r>
        <w:br/>
      </w:r>
    </w:p>
    <w:p w:rsidR="00247998" w:rsidRPr="00C76CB8" w:rsidRDefault="00247998" w:rsidP="00247998">
      <w:pPr>
        <w:pStyle w:val="NoSpacing"/>
        <w:tabs>
          <w:tab w:val="left" w:pos="2340"/>
        </w:tabs>
        <w:ind w:firstLine="720"/>
        <w:rPr>
          <w:rFonts w:ascii="Courier New" w:hAnsi="Courier New" w:cs="Courier New"/>
        </w:rPr>
      </w:pPr>
      <w:r>
        <w:tab/>
      </w:r>
      <w:r>
        <w:rPr>
          <w:rFonts w:ascii="Courier New" w:hAnsi="Courier New" w:cs="Courier New"/>
        </w:rPr>
        <w:t>10 5 1 0 0 0 0 0 1 5 10 5 1 0 10 12</w:t>
      </w:r>
      <w:r>
        <w:rPr>
          <w:rFonts w:ascii="Courier New" w:hAnsi="Courier New" w:cs="Courier New"/>
        </w:rPr>
        <w:br/>
      </w:r>
    </w:p>
    <w:p w:rsidR="00247998" w:rsidRDefault="00247998" w:rsidP="00247998">
      <w:pPr>
        <w:pStyle w:val="NoSpacing"/>
      </w:pPr>
      <w:r>
        <w:t>When returned in the various MidacSpecFormats, the result Y arrays will be as follows (where “.” indicates a missing point; X arrays will naturally also be missing those same points):</w:t>
      </w:r>
      <w:r>
        <w:br/>
      </w:r>
    </w:p>
    <w:p w:rsidR="00247998" w:rsidRDefault="00247998" w:rsidP="00447C2D">
      <w:pPr>
        <w:pStyle w:val="NoSpacing"/>
        <w:ind w:left="720"/>
      </w:pPr>
      <w:r>
        <w:t>Profile</w:t>
      </w:r>
      <w:r>
        <w:tab/>
      </w:r>
      <w:r w:rsidR="00447C2D">
        <w:tab/>
      </w:r>
      <w:r>
        <w:t>10 5 1 0 0 0 0 0 1 5 10 5 1 0 10 12</w:t>
      </w:r>
      <w:r>
        <w:br/>
      </w:r>
    </w:p>
    <w:p w:rsidR="00247998" w:rsidRDefault="00247998" w:rsidP="00447C2D">
      <w:pPr>
        <w:pStyle w:val="NoSpacing"/>
        <w:ind w:left="720"/>
      </w:pPr>
      <w:r>
        <w:t>ZeroTrimmed</w:t>
      </w:r>
      <w:r>
        <w:tab/>
        <w:t>10 5 1 . . . . . 1 5 10 5 1 . 10 12</w:t>
      </w:r>
      <w:r>
        <w:br/>
      </w:r>
    </w:p>
    <w:p w:rsidR="00247998" w:rsidRDefault="00247998" w:rsidP="00447C2D">
      <w:pPr>
        <w:pStyle w:val="NoSpacing"/>
        <w:ind w:left="720"/>
      </w:pPr>
      <w:r>
        <w:t>ZeroBounded</w:t>
      </w:r>
      <w:r>
        <w:tab/>
        <w:t>10 5 1 0 . . . 0 1 5 10 5 1 0 10 12</w:t>
      </w:r>
    </w:p>
    <w:p w:rsidR="00247998" w:rsidRPr="00343B17" w:rsidRDefault="00247998" w:rsidP="00247998">
      <w:pPr>
        <w:pStyle w:val="NoSpacing"/>
      </w:pPr>
    </w:p>
    <w:p w:rsidR="000E67AB" w:rsidRDefault="000E67AB">
      <w:pPr>
        <w:rPr>
          <w:rFonts w:asciiTheme="majorHAnsi" w:eastAsiaTheme="majorEastAsia" w:hAnsiTheme="majorHAnsi" w:cstheme="majorBidi"/>
          <w:b/>
          <w:bCs/>
          <w:color w:val="4F81BD" w:themeColor="accent1"/>
        </w:rPr>
      </w:pPr>
      <w:r>
        <w:br w:type="page"/>
      </w:r>
    </w:p>
    <w:p w:rsidR="005E6E47" w:rsidRDefault="00234B10" w:rsidP="005E6E47">
      <w:pPr>
        <w:pStyle w:val="Heading3"/>
      </w:pPr>
      <w:bookmarkStart w:id="35" w:name="_Profile_Total_Frame"/>
      <w:bookmarkStart w:id="36" w:name="_Toc456949967"/>
      <w:bookmarkEnd w:id="35"/>
      <w:r>
        <w:lastRenderedPageBreak/>
        <w:t xml:space="preserve">Profile </w:t>
      </w:r>
      <w:r w:rsidR="005E6E47">
        <w:t>Total Frame Spectra</w:t>
      </w:r>
      <w:bookmarkEnd w:id="36"/>
    </w:p>
    <w:p w:rsidR="00C36C14" w:rsidRDefault="00AD1A90" w:rsidP="00AD1A90">
      <w:pPr>
        <w:pStyle w:val="NoSpacing"/>
      </w:pPr>
      <w:r>
        <w:t xml:space="preserve">These </w:t>
      </w:r>
      <w:r w:rsidR="00F90ED4">
        <w:t xml:space="preserve">IMidacImsReader </w:t>
      </w:r>
      <w:r>
        <w:t xml:space="preserve">functions read the TFS for individual frames, or compute the sum or average of the TFS for multiple frames.  </w:t>
      </w:r>
      <w:r w:rsidR="003315BE">
        <w:t>Because a TFS represents the sum of all frame spectra over the entire drift time range of the frame, these functions to not have any drift time parameter.</w:t>
      </w:r>
      <w:r w:rsidR="00C36C14">
        <w:t xml:space="preserve">  </w:t>
      </w:r>
    </w:p>
    <w:p w:rsidR="00C36C14" w:rsidRDefault="00C36C14" w:rsidP="00AD1A90">
      <w:pPr>
        <w:pStyle w:val="NoSpacing"/>
      </w:pPr>
    </w:p>
    <w:p w:rsidR="003315BE" w:rsidRDefault="00C36C14" w:rsidP="00343B17">
      <w:pPr>
        <w:pStyle w:val="NoSpacing"/>
      </w:pPr>
      <w:r>
        <w:t xml:space="preserve">You can only get a profile TFS if that format is stored in the file.  </w:t>
      </w:r>
      <w:r w:rsidR="00343B17">
        <w:t xml:space="preserve">Unlike MHDAC, there is no </w:t>
      </w:r>
      <w:r w:rsidR="003315BE">
        <w:t xml:space="preserve">“desired format” </w:t>
      </w:r>
      <w:r w:rsidR="00343B17">
        <w:t xml:space="preserve">parameter </w:t>
      </w:r>
      <w:r w:rsidR="003315BE">
        <w:t xml:space="preserve">like “PeakElseProfile” or “ProfileElsePeak”.  Instead, there are </w:t>
      </w:r>
      <w:r>
        <w:t xml:space="preserve">IMidacImsReader </w:t>
      </w:r>
      <w:r w:rsidR="003315BE">
        <w:t>functions (HasPeakTfsSpectra and HasProfileTfsSpectra) that make it easy to find out what format(s) are present in the file, and then you can ask for what you want.</w:t>
      </w:r>
    </w:p>
    <w:p w:rsidR="00247998" w:rsidRDefault="00247998" w:rsidP="00343B17">
      <w:pPr>
        <w:pStyle w:val="NoSpacing"/>
      </w:pPr>
    </w:p>
    <w:p w:rsidR="00247998" w:rsidRDefault="00247998" w:rsidP="00247998">
      <w:pPr>
        <w:pStyle w:val="NoSpacing"/>
      </w:pPr>
      <w:r>
        <w:t xml:space="preserve">See </w:t>
      </w:r>
      <w:hyperlink w:anchor="_MidacSpecFormat" w:history="1">
        <w:r w:rsidRPr="00247998">
          <w:rPr>
            <w:rStyle w:val="Hyperlink"/>
          </w:rPr>
          <w:t>MidacSpecFormat</w:t>
        </w:r>
      </w:hyperlink>
      <w:r>
        <w:t xml:space="preserve"> for the interpretation of the specFormat parameter.</w:t>
      </w:r>
    </w:p>
    <w:p w:rsidR="003315BE" w:rsidRDefault="003315BE" w:rsidP="00343B17">
      <w:pPr>
        <w:pStyle w:val="NoSpacing"/>
      </w:pPr>
    </w:p>
    <w:p w:rsidR="00C76CB8" w:rsidRDefault="00FF40D9" w:rsidP="00FF40D9">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2B91AF"/>
          <w:sz w:val="19"/>
          <w:szCs w:val="19"/>
        </w:rPr>
        <w:t>IMidacSpecDataMs</w:t>
      </w:r>
      <w:r>
        <w:rPr>
          <w:rFonts w:ascii="Consolas" w:hAnsi="Consolas" w:cs="Consolas"/>
          <w:sz w:val="19"/>
          <w:szCs w:val="19"/>
        </w:rPr>
        <w:t xml:space="preserve"> ProfileTotalFrameMs(</w:t>
      </w:r>
      <w:r w:rsidR="00C36C14">
        <w:rPr>
          <w:rFonts w:ascii="Consolas" w:hAnsi="Consolas" w:cs="Consolas"/>
          <w:color w:val="2B91AF"/>
          <w:sz w:val="19"/>
          <w:szCs w:val="19"/>
        </w:rPr>
        <w:t>MidacSpecFormat</w:t>
      </w:r>
      <w:r w:rsidR="00C36C14">
        <w:rPr>
          <w:rFonts w:ascii="Consolas" w:hAnsi="Consolas" w:cs="Consolas"/>
          <w:sz w:val="19"/>
          <w:szCs w:val="19"/>
        </w:rPr>
        <w:t xml:space="preserve"> specFormat,</w:t>
      </w:r>
      <w:r w:rsidR="00C36C14">
        <w:rPr>
          <w:rFonts w:ascii="Consolas" w:hAnsi="Consolas" w:cs="Consolas"/>
          <w:color w:val="0000FF"/>
          <w:sz w:val="19"/>
          <w:szCs w:val="19"/>
        </w:rPr>
        <w:t xml:space="preserve"> </w:t>
      </w:r>
    </w:p>
    <w:p w:rsidR="00FF40D9" w:rsidRDefault="00FF40D9" w:rsidP="00C76CB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frameNumber);</w:t>
      </w:r>
    </w:p>
    <w:p w:rsidR="00F43D6A" w:rsidRDefault="00F43D6A" w:rsidP="00FF40D9">
      <w:pPr>
        <w:autoSpaceDE w:val="0"/>
        <w:autoSpaceDN w:val="0"/>
        <w:adjustRightInd w:val="0"/>
        <w:spacing w:after="0" w:line="240" w:lineRule="auto"/>
        <w:rPr>
          <w:rFonts w:ascii="Consolas" w:hAnsi="Consolas" w:cs="Consolas"/>
          <w:sz w:val="19"/>
          <w:szCs w:val="19"/>
        </w:rPr>
      </w:pPr>
    </w:p>
    <w:p w:rsidR="00935253" w:rsidRPr="00935253" w:rsidRDefault="00935253" w:rsidP="00447C2D">
      <w:pPr>
        <w:pStyle w:val="PropertyDescription"/>
      </w:pPr>
      <w:r w:rsidRPr="00935253">
        <w:t>Get the profile TFS from a specified frame</w:t>
      </w:r>
      <w:r w:rsidR="00C36C14">
        <w:t xml:space="preserve"> and return it in the specified format</w:t>
      </w:r>
      <w:r w:rsidR="00C76CB8">
        <w:t>.</w:t>
      </w:r>
    </w:p>
    <w:p w:rsidR="00FF40D9" w:rsidRDefault="00FF40D9" w:rsidP="00FF40D9">
      <w:pPr>
        <w:autoSpaceDE w:val="0"/>
        <w:autoSpaceDN w:val="0"/>
        <w:adjustRightInd w:val="0"/>
        <w:spacing w:after="0" w:line="240" w:lineRule="auto"/>
        <w:rPr>
          <w:rFonts w:ascii="Consolas" w:hAnsi="Consolas" w:cs="Consolas"/>
          <w:sz w:val="19"/>
          <w:szCs w:val="19"/>
        </w:rPr>
      </w:pPr>
    </w:p>
    <w:p w:rsidR="00C76CB8" w:rsidRDefault="00935253" w:rsidP="00935253">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2B91AF"/>
          <w:sz w:val="19"/>
          <w:szCs w:val="19"/>
        </w:rPr>
        <w:t>IMidacSpecDataMs</w:t>
      </w:r>
      <w:r>
        <w:rPr>
          <w:rFonts w:ascii="Consolas" w:hAnsi="Consolas" w:cs="Consolas"/>
          <w:sz w:val="19"/>
          <w:szCs w:val="19"/>
        </w:rPr>
        <w:t>[] ProfileTotalFrameMs(</w:t>
      </w:r>
      <w:r w:rsidR="00C76CB8">
        <w:rPr>
          <w:rFonts w:ascii="Consolas" w:hAnsi="Consolas" w:cs="Consolas"/>
          <w:color w:val="2B91AF"/>
          <w:sz w:val="19"/>
          <w:szCs w:val="19"/>
        </w:rPr>
        <w:t>MidacSpecFormat</w:t>
      </w:r>
      <w:r w:rsidR="00C76CB8">
        <w:rPr>
          <w:rFonts w:ascii="Consolas" w:hAnsi="Consolas" w:cs="Consolas"/>
          <w:sz w:val="19"/>
          <w:szCs w:val="19"/>
        </w:rPr>
        <w:t xml:space="preserve"> specFormat,</w:t>
      </w:r>
      <w:r w:rsidR="00C76CB8">
        <w:rPr>
          <w:rFonts w:ascii="Consolas" w:hAnsi="Consolas" w:cs="Consolas"/>
          <w:color w:val="0000FF"/>
          <w:sz w:val="19"/>
          <w:szCs w:val="19"/>
        </w:rPr>
        <w:t xml:space="preserve"> </w:t>
      </w:r>
    </w:p>
    <w:p w:rsidR="00C76CB8" w:rsidRDefault="00935253" w:rsidP="00C76CB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frameNumbers,</w:t>
      </w:r>
    </w:p>
    <w:p w:rsidR="00935253" w:rsidRDefault="00935253" w:rsidP="00C76CB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addSpectra);</w:t>
      </w:r>
    </w:p>
    <w:p w:rsidR="00F43D6A" w:rsidRDefault="00F43D6A" w:rsidP="00935253">
      <w:pPr>
        <w:autoSpaceDE w:val="0"/>
        <w:autoSpaceDN w:val="0"/>
        <w:adjustRightInd w:val="0"/>
        <w:spacing w:after="0" w:line="240" w:lineRule="auto"/>
        <w:rPr>
          <w:rFonts w:ascii="Consolas" w:hAnsi="Consolas" w:cs="Consolas"/>
          <w:sz w:val="19"/>
          <w:szCs w:val="19"/>
        </w:rPr>
      </w:pPr>
    </w:p>
    <w:p w:rsidR="00F43D6A" w:rsidRDefault="00935253" w:rsidP="00447C2D">
      <w:pPr>
        <w:pStyle w:val="PropertyDescription"/>
      </w:pPr>
      <w:r w:rsidRPr="00935253">
        <w:t>Get a combined profile TFS from a</w:t>
      </w:r>
      <w:r w:rsidR="00F43D6A">
        <w:t xml:space="preserve">n array </w:t>
      </w:r>
      <w:r w:rsidRPr="00935253">
        <w:t>of specified frames</w:t>
      </w:r>
      <w:r w:rsidR="00C76CB8">
        <w:t xml:space="preserve"> and return it in the specified format</w:t>
      </w:r>
      <w:r w:rsidRPr="00935253">
        <w:t>.</w:t>
      </w:r>
      <w:r>
        <w:t xml:space="preserve">  The spectra are added if </w:t>
      </w:r>
      <w:r w:rsidR="00F43D6A">
        <w:t>“</w:t>
      </w:r>
      <w:r>
        <w:t>addSpectra</w:t>
      </w:r>
      <w:r w:rsidR="00F43D6A">
        <w:t>”</w:t>
      </w:r>
      <w:r>
        <w:t xml:space="preserve"> is true, else they are averaged.  The returned array of spectra will </w:t>
      </w:r>
      <w:r w:rsidR="00C76CB8">
        <w:t xml:space="preserve">be null if the file doesn’t have profile TFS, or if none of the specified frames exist in the file.  Else, it will </w:t>
      </w:r>
      <w:r>
        <w:t xml:space="preserve">have </w:t>
      </w:r>
      <w:r w:rsidR="00C76CB8">
        <w:t xml:space="preserve">the desired spectrum or multiple spectra if the </w:t>
      </w:r>
      <w:r>
        <w:t xml:space="preserve">specified frames have </w:t>
      </w:r>
      <w:r w:rsidRPr="00935253">
        <w:t>spectra of types that cannot be mixed.  Examples of "non-mixable" spectra include those with different ion polarities, different MS levels or spectra from different scan segments.</w:t>
      </w:r>
      <w:r>
        <w:t xml:space="preserve"> </w:t>
      </w:r>
      <w:r w:rsidRPr="00935253">
        <w:t>However, data acquisition in IM-MS mode does not yet support multiple ion polarities</w:t>
      </w:r>
      <w:r>
        <w:t xml:space="preserve"> </w:t>
      </w:r>
      <w:r w:rsidRPr="00935253">
        <w:t>or multiple scan segments, so mixed MSLevels is currently the only practical example of this.</w:t>
      </w:r>
      <w:r w:rsidR="00F43D6A">
        <w:t xml:space="preserve">  </w:t>
      </w:r>
    </w:p>
    <w:p w:rsidR="00935253" w:rsidRPr="00343B17" w:rsidRDefault="00935253" w:rsidP="00447C2D">
      <w:pPr>
        <w:pStyle w:val="PropertyDescription"/>
      </w:pPr>
      <w:r w:rsidRPr="00935253">
        <w:t>Note that spectra with different fragmentation energies ARE combined.</w:t>
      </w:r>
    </w:p>
    <w:p w:rsidR="00935253" w:rsidRDefault="00935253" w:rsidP="00FF40D9">
      <w:pPr>
        <w:autoSpaceDE w:val="0"/>
        <w:autoSpaceDN w:val="0"/>
        <w:adjustRightInd w:val="0"/>
        <w:spacing w:after="0" w:line="240" w:lineRule="auto"/>
        <w:rPr>
          <w:rFonts w:ascii="Consolas" w:hAnsi="Consolas" w:cs="Consolas"/>
          <w:color w:val="2B91AF"/>
          <w:sz w:val="19"/>
          <w:szCs w:val="19"/>
        </w:rPr>
      </w:pPr>
    </w:p>
    <w:p w:rsidR="00C76CB8" w:rsidRDefault="00FF40D9" w:rsidP="00FF40D9">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2B91AF"/>
          <w:sz w:val="19"/>
          <w:szCs w:val="19"/>
        </w:rPr>
        <w:t>IMidacSpecDataMs</w:t>
      </w:r>
      <w:r>
        <w:rPr>
          <w:rFonts w:ascii="Consolas" w:hAnsi="Consolas" w:cs="Consolas"/>
          <w:sz w:val="19"/>
          <w:szCs w:val="19"/>
        </w:rPr>
        <w:t>[] ProfileTotalFrameMs(</w:t>
      </w:r>
      <w:r w:rsidR="00C76CB8">
        <w:rPr>
          <w:rFonts w:ascii="Consolas" w:hAnsi="Consolas" w:cs="Consolas"/>
          <w:color w:val="2B91AF"/>
          <w:sz w:val="19"/>
          <w:szCs w:val="19"/>
        </w:rPr>
        <w:t>MidacSpecFormat</w:t>
      </w:r>
      <w:r w:rsidR="00C76CB8">
        <w:rPr>
          <w:rFonts w:ascii="Consolas" w:hAnsi="Consolas" w:cs="Consolas"/>
          <w:sz w:val="19"/>
          <w:szCs w:val="19"/>
        </w:rPr>
        <w:t xml:space="preserve"> specFormat,</w:t>
      </w:r>
      <w:r w:rsidR="00C76CB8">
        <w:rPr>
          <w:rFonts w:ascii="Consolas" w:hAnsi="Consolas" w:cs="Consolas"/>
          <w:color w:val="0000FF"/>
          <w:sz w:val="19"/>
          <w:szCs w:val="19"/>
        </w:rPr>
        <w:t xml:space="preserve"> </w:t>
      </w:r>
    </w:p>
    <w:p w:rsidR="00C76CB8" w:rsidRDefault="00FF40D9" w:rsidP="00C76CB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IMidacSpecFiltersMs</w:t>
      </w:r>
      <w:r>
        <w:rPr>
          <w:rFonts w:ascii="Consolas" w:hAnsi="Consolas" w:cs="Consolas"/>
          <w:sz w:val="19"/>
          <w:szCs w:val="19"/>
        </w:rPr>
        <w:t xml:space="preserve"> filters, </w:t>
      </w:r>
    </w:p>
    <w:p w:rsidR="00FF40D9" w:rsidRDefault="00FF40D9" w:rsidP="00C76CB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addSpectra);</w:t>
      </w:r>
    </w:p>
    <w:p w:rsidR="00F43D6A" w:rsidRDefault="00F43D6A" w:rsidP="00FF40D9">
      <w:pPr>
        <w:autoSpaceDE w:val="0"/>
        <w:autoSpaceDN w:val="0"/>
        <w:adjustRightInd w:val="0"/>
        <w:spacing w:after="0" w:line="240" w:lineRule="auto"/>
        <w:rPr>
          <w:rFonts w:ascii="Consolas" w:hAnsi="Consolas" w:cs="Consolas"/>
          <w:sz w:val="19"/>
          <w:szCs w:val="19"/>
        </w:rPr>
      </w:pPr>
    </w:p>
    <w:p w:rsidR="00343B17" w:rsidRDefault="00935253" w:rsidP="00447C2D">
      <w:pPr>
        <w:pStyle w:val="PropertyDescription"/>
      </w:pPr>
      <w:r w:rsidRPr="00935253">
        <w:t>Get a combined profile TFS from the frames meeting specified filter criteria</w:t>
      </w:r>
      <w:r w:rsidR="00C76CB8">
        <w:t xml:space="preserve"> and return it in the specified format</w:t>
      </w:r>
      <w:r w:rsidRPr="00935253">
        <w:t xml:space="preserve">.  </w:t>
      </w:r>
      <w:r w:rsidR="00C76CB8">
        <w:t xml:space="preserve">The spectra are added if “addSpectra” is true, else they are averaged.  </w:t>
      </w:r>
      <w:r w:rsidRPr="00935253">
        <w:t xml:space="preserve">As above, the returned array has multiple spectra only if the filters </w:t>
      </w:r>
      <w:r w:rsidR="00247998">
        <w:t>allow</w:t>
      </w:r>
      <w:r w:rsidRPr="00935253">
        <w:t xml:space="preserve"> frames with spectra that cannot be mixed.</w:t>
      </w:r>
      <w:r>
        <w:t xml:space="preserve"> </w:t>
      </w:r>
      <w:r w:rsidR="00343B17">
        <w:br/>
        <w:t>Note: Use MidacFileAccess to instantiate new filter instances</w:t>
      </w:r>
    </w:p>
    <w:p w:rsidR="00935253" w:rsidRPr="00935253" w:rsidRDefault="00343B17" w:rsidP="00447C2D">
      <w:pPr>
        <w:pStyle w:val="PropertyDescription"/>
      </w:pPr>
      <w:r>
        <w:t xml:space="preserve">Note: </w:t>
      </w:r>
      <w:r w:rsidR="00935253">
        <w:t xml:space="preserve">this same operation can be done by calling FilteredFrameNumbers </w:t>
      </w:r>
      <w:r w:rsidR="00935253" w:rsidRPr="00935253">
        <w:t xml:space="preserve">(with </w:t>
      </w:r>
    </w:p>
    <w:p w:rsidR="00935253" w:rsidRPr="00935253" w:rsidRDefault="00935253" w:rsidP="00447C2D">
      <w:pPr>
        <w:pStyle w:val="PropertyDescription"/>
      </w:pPr>
      <w:r w:rsidRPr="00935253">
        <w:t>MsStorageType == ProfileSpectra), and passing the frame number array to</w:t>
      </w:r>
      <w:r>
        <w:t xml:space="preserve"> the ProfileTotalFrameMs</w:t>
      </w:r>
      <w:r w:rsidR="00F43D6A">
        <w:t xml:space="preserve">  function described just above.</w:t>
      </w:r>
    </w:p>
    <w:p w:rsidR="00FF40D9" w:rsidRDefault="00FF40D9" w:rsidP="00FF40D9">
      <w:pPr>
        <w:autoSpaceDE w:val="0"/>
        <w:autoSpaceDN w:val="0"/>
        <w:adjustRightInd w:val="0"/>
        <w:spacing w:after="0" w:line="240" w:lineRule="auto"/>
        <w:rPr>
          <w:rFonts w:ascii="Consolas" w:hAnsi="Consolas" w:cs="Consolas"/>
          <w:sz w:val="19"/>
          <w:szCs w:val="19"/>
        </w:rPr>
      </w:pP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F90ED4" w:rsidRDefault="00F90ED4">
      <w:pPr>
        <w:rPr>
          <w:rFonts w:asciiTheme="majorHAnsi" w:eastAsiaTheme="majorEastAsia" w:hAnsiTheme="majorHAnsi" w:cstheme="majorBidi"/>
          <w:b/>
          <w:bCs/>
          <w:color w:val="4F81BD" w:themeColor="accent1"/>
        </w:rPr>
      </w:pPr>
      <w:r>
        <w:br w:type="page"/>
      </w:r>
    </w:p>
    <w:p w:rsidR="00247998" w:rsidRDefault="00234B10" w:rsidP="00247998">
      <w:pPr>
        <w:pStyle w:val="Heading3"/>
      </w:pPr>
      <w:bookmarkStart w:id="37" w:name="_Toc456949968"/>
      <w:r>
        <w:lastRenderedPageBreak/>
        <w:t>Peak Total Frame Spectra</w:t>
      </w:r>
      <w:bookmarkEnd w:id="37"/>
    </w:p>
    <w:p w:rsidR="00247998" w:rsidRDefault="00247998" w:rsidP="00247998">
      <w:pPr>
        <w:autoSpaceDE w:val="0"/>
        <w:autoSpaceDN w:val="0"/>
        <w:adjustRightInd w:val="0"/>
        <w:spacing w:after="0" w:line="240" w:lineRule="auto"/>
      </w:pPr>
      <w:r>
        <w:t xml:space="preserve">The IMidacImsReader interface currently defines two functions intended to return a peak TFS (both named PeakDetectedFrameMs, with different parameters).   </w:t>
      </w:r>
    </w:p>
    <w:p w:rsidR="00247998" w:rsidRDefault="00247998" w:rsidP="00247998">
      <w:pPr>
        <w:autoSpaceDE w:val="0"/>
        <w:autoSpaceDN w:val="0"/>
        <w:adjustRightInd w:val="0"/>
        <w:spacing w:after="0" w:line="240" w:lineRule="auto"/>
      </w:pPr>
    </w:p>
    <w:p w:rsidR="00247998" w:rsidRPr="00247998" w:rsidRDefault="00247998" w:rsidP="00247998">
      <w:pPr>
        <w:autoSpaceDE w:val="0"/>
        <w:autoSpaceDN w:val="0"/>
        <w:adjustRightInd w:val="0"/>
        <w:spacing w:after="0" w:line="240" w:lineRule="auto"/>
        <w:rPr>
          <w:color w:val="C00000"/>
        </w:rPr>
      </w:pPr>
      <w:r w:rsidRPr="00247998">
        <w:rPr>
          <w:color w:val="C00000"/>
        </w:rPr>
        <w:t xml:space="preserve">Neither of these functions </w:t>
      </w:r>
      <w:r>
        <w:rPr>
          <w:color w:val="C00000"/>
        </w:rPr>
        <w:t>is implemented yet, and their signature is subject to change.</w:t>
      </w:r>
      <w:r w:rsidRPr="00247998">
        <w:rPr>
          <w:color w:val="C00000"/>
        </w:rPr>
        <w:t xml:space="preserve"> </w:t>
      </w:r>
    </w:p>
    <w:p w:rsidR="00247998" w:rsidRPr="00247998" w:rsidRDefault="00247998" w:rsidP="00FF40D9">
      <w:pPr>
        <w:autoSpaceDE w:val="0"/>
        <w:autoSpaceDN w:val="0"/>
        <w:adjustRightInd w:val="0"/>
        <w:spacing w:after="0" w:line="240" w:lineRule="auto"/>
        <w:rPr>
          <w:rFonts w:ascii="Consolas" w:hAnsi="Consolas" w:cs="Consolas"/>
          <w:sz w:val="19"/>
          <w:szCs w:val="19"/>
        </w:rPr>
      </w:pP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SpecData</w:t>
      </w:r>
      <w:r>
        <w:rPr>
          <w:rFonts w:ascii="Consolas" w:hAnsi="Consolas" w:cs="Consolas"/>
          <w:sz w:val="19"/>
          <w:szCs w:val="19"/>
        </w:rPr>
        <w:t xml:space="preserve"> PeakDetectedTotalFrameMs(</w:t>
      </w:r>
      <w:r>
        <w:rPr>
          <w:rFonts w:ascii="Consolas" w:hAnsi="Consolas" w:cs="Consolas"/>
          <w:color w:val="0000FF"/>
          <w:sz w:val="19"/>
          <w:szCs w:val="19"/>
        </w:rPr>
        <w:t>int</w:t>
      </w:r>
      <w:r>
        <w:rPr>
          <w:rFonts w:ascii="Consolas" w:hAnsi="Consolas" w:cs="Consolas"/>
          <w:sz w:val="19"/>
          <w:szCs w:val="19"/>
        </w:rPr>
        <w:t xml:space="preserve"> frameNumber, </w:t>
      </w: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IMidacPeakFilters</w:t>
      </w:r>
      <w:r>
        <w:rPr>
          <w:rFonts w:ascii="Consolas" w:hAnsi="Consolas" w:cs="Consolas"/>
          <w:sz w:val="19"/>
          <w:szCs w:val="19"/>
        </w:rPr>
        <w:t xml:space="preserve"> pkFilters,</w:t>
      </w:r>
    </w:p>
    <w:p w:rsidR="00FF40D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ool</w:t>
      </w:r>
      <w:r>
        <w:rPr>
          <w:rFonts w:ascii="Consolas" w:hAnsi="Consolas" w:cs="Consolas"/>
          <w:sz w:val="19"/>
          <w:szCs w:val="19"/>
        </w:rPr>
        <w:t xml:space="preserve"> convertFromProfileIfNecessary);</w:t>
      </w:r>
    </w:p>
    <w:p w:rsidR="00F43D6A" w:rsidRDefault="00F43D6A" w:rsidP="00FF40D9">
      <w:pPr>
        <w:autoSpaceDE w:val="0"/>
        <w:autoSpaceDN w:val="0"/>
        <w:adjustRightInd w:val="0"/>
        <w:spacing w:after="0" w:line="240" w:lineRule="auto"/>
        <w:rPr>
          <w:rFonts w:ascii="Consolas" w:hAnsi="Consolas" w:cs="Consolas"/>
          <w:sz w:val="19"/>
          <w:szCs w:val="19"/>
        </w:rPr>
      </w:pPr>
    </w:p>
    <w:p w:rsidR="00247998"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SpecData</w:t>
      </w:r>
      <w:r>
        <w:rPr>
          <w:rFonts w:ascii="Consolas" w:hAnsi="Consolas" w:cs="Consolas"/>
          <w:sz w:val="19"/>
          <w:szCs w:val="19"/>
        </w:rPr>
        <w:t>[] PeakDetectedTotalFrameMs(</w:t>
      </w:r>
      <w:r>
        <w:rPr>
          <w:rFonts w:ascii="Consolas" w:hAnsi="Consolas" w:cs="Consolas"/>
          <w:color w:val="0000FF"/>
          <w:sz w:val="19"/>
          <w:szCs w:val="19"/>
        </w:rPr>
        <w:t>int</w:t>
      </w:r>
      <w:r>
        <w:rPr>
          <w:rFonts w:ascii="Consolas" w:hAnsi="Consolas" w:cs="Consolas"/>
          <w:sz w:val="19"/>
          <w:szCs w:val="19"/>
        </w:rPr>
        <w:t>[] frameNumbers,</w:t>
      </w:r>
    </w:p>
    <w:p w:rsidR="00247998" w:rsidRDefault="00FF40D9" w:rsidP="0024799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addSpectra,</w:t>
      </w:r>
      <w:r w:rsidR="00257930">
        <w:rPr>
          <w:rFonts w:ascii="Consolas" w:hAnsi="Consolas" w:cs="Consolas"/>
          <w:sz w:val="19"/>
          <w:szCs w:val="19"/>
        </w:rPr>
        <w:t xml:space="preserve"> </w:t>
      </w:r>
    </w:p>
    <w:p w:rsidR="00247998" w:rsidRDefault="00FF40D9" w:rsidP="0024799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IMidacPeakFilters</w:t>
      </w:r>
      <w:r>
        <w:rPr>
          <w:rFonts w:ascii="Consolas" w:hAnsi="Consolas" w:cs="Consolas"/>
          <w:sz w:val="19"/>
          <w:szCs w:val="19"/>
        </w:rPr>
        <w:t xml:space="preserve"> pkFilters,</w:t>
      </w:r>
      <w:r w:rsidR="00257930">
        <w:rPr>
          <w:rFonts w:ascii="Consolas" w:hAnsi="Consolas" w:cs="Consolas"/>
          <w:sz w:val="19"/>
          <w:szCs w:val="19"/>
        </w:rPr>
        <w:t xml:space="preserve"> </w:t>
      </w:r>
    </w:p>
    <w:p w:rsidR="00FF40D9" w:rsidRDefault="00FF40D9" w:rsidP="0024799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convertFromProfileIfNecessary);</w:t>
      </w:r>
    </w:p>
    <w:p w:rsidR="00257930" w:rsidRDefault="00257930" w:rsidP="00FF40D9">
      <w:pPr>
        <w:autoSpaceDE w:val="0"/>
        <w:autoSpaceDN w:val="0"/>
        <w:adjustRightInd w:val="0"/>
        <w:spacing w:after="0" w:line="240" w:lineRule="auto"/>
        <w:rPr>
          <w:rFonts w:ascii="Consolas" w:hAnsi="Consolas" w:cs="Consolas"/>
          <w:sz w:val="19"/>
          <w:szCs w:val="19"/>
        </w:rPr>
      </w:pPr>
    </w:p>
    <w:p w:rsidR="00F90ED4" w:rsidRDefault="00F90ED4">
      <w:pPr>
        <w:rPr>
          <w:rFonts w:asciiTheme="majorHAnsi" w:eastAsiaTheme="majorEastAsia" w:hAnsiTheme="majorHAnsi" w:cstheme="majorBidi"/>
          <w:b/>
          <w:bCs/>
          <w:color w:val="4F81BD" w:themeColor="accent1"/>
        </w:rPr>
      </w:pPr>
      <w:r>
        <w:br w:type="page"/>
      </w:r>
    </w:p>
    <w:p w:rsidR="00FF40D9" w:rsidRDefault="00100067" w:rsidP="00100067">
      <w:pPr>
        <w:pStyle w:val="Heading3"/>
      </w:pPr>
      <w:bookmarkStart w:id="38" w:name="_Frame_Spectra"/>
      <w:bookmarkStart w:id="39" w:name="_Toc456949969"/>
      <w:bookmarkEnd w:id="38"/>
      <w:r>
        <w:lastRenderedPageBreak/>
        <w:t>Frame Spectra</w:t>
      </w:r>
      <w:bookmarkEnd w:id="39"/>
    </w:p>
    <w:p w:rsidR="00BF4D69" w:rsidRDefault="00F90ED4" w:rsidP="00935253">
      <w:pPr>
        <w:pStyle w:val="NoSpacing"/>
      </w:pPr>
      <w:r>
        <w:t xml:space="preserve">IMidacImsReader functions for reading spectra from specific acquisition times (RT) and drift times.  These are always profile spectra.  </w:t>
      </w:r>
    </w:p>
    <w:p w:rsidR="00BF4D69" w:rsidRDefault="00BF4D69" w:rsidP="00935253">
      <w:pPr>
        <w:pStyle w:val="NoSpacing"/>
      </w:pPr>
      <w:r>
        <w:t>Note:</w:t>
      </w:r>
    </w:p>
    <w:p w:rsidR="00BF4D69" w:rsidRDefault="00BF4D69" w:rsidP="00BF4D69">
      <w:pPr>
        <w:pStyle w:val="NoSpacing"/>
        <w:numPr>
          <w:ilvl w:val="0"/>
          <w:numId w:val="12"/>
        </w:numPr>
      </w:pPr>
      <w:r>
        <w:t>Frame number values are 1, 2, … N, where N is the number of frames in the file.</w:t>
      </w:r>
    </w:p>
    <w:p w:rsidR="00BF4D69" w:rsidRPr="000E67AB" w:rsidRDefault="00BF4D69" w:rsidP="00BF4D69">
      <w:pPr>
        <w:pStyle w:val="NoSpacing"/>
        <w:numPr>
          <w:ilvl w:val="0"/>
          <w:numId w:val="12"/>
        </w:numPr>
      </w:pPr>
      <w:r>
        <w:t>Drift bin index values are 0, 1, … (N-1), where N is the number of drift bins in the frame</w:t>
      </w:r>
    </w:p>
    <w:p w:rsidR="00BF4D69" w:rsidRDefault="00BF4D69" w:rsidP="00BF4D69">
      <w:pPr>
        <w:pStyle w:val="NoSpacing"/>
        <w:numPr>
          <w:ilvl w:val="0"/>
          <w:numId w:val="12"/>
        </w:numPr>
      </w:pPr>
      <w:r>
        <w:t>A drift range can have units of Milliseconds or DriftBinIndex (the latter is usually faster)</w:t>
      </w:r>
    </w:p>
    <w:p w:rsidR="00247998" w:rsidRDefault="00247998" w:rsidP="00BF4D69">
      <w:pPr>
        <w:pStyle w:val="NoSpacing"/>
        <w:numPr>
          <w:ilvl w:val="0"/>
          <w:numId w:val="12"/>
        </w:numPr>
      </w:pPr>
      <w:r>
        <w:t xml:space="preserve">See </w:t>
      </w:r>
      <w:hyperlink w:anchor="_MidacSpecFormat" w:history="1">
        <w:r w:rsidRPr="00247998">
          <w:rPr>
            <w:rStyle w:val="Hyperlink"/>
          </w:rPr>
          <w:t>MidacSpecFormat</w:t>
        </w:r>
      </w:hyperlink>
      <w:r>
        <w:t xml:space="preserve"> for the interpretation of the specFormat parameter.</w:t>
      </w:r>
    </w:p>
    <w:p w:rsidR="00247998" w:rsidRDefault="00247998" w:rsidP="00935253">
      <w:pPr>
        <w:pStyle w:val="NoSpacing"/>
      </w:pPr>
    </w:p>
    <w:p w:rsidR="00247998"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SpecDataMs</w:t>
      </w:r>
      <w:r>
        <w:rPr>
          <w:rFonts w:ascii="Consolas" w:hAnsi="Consolas" w:cs="Consolas"/>
          <w:sz w:val="19"/>
          <w:szCs w:val="19"/>
        </w:rPr>
        <w:t xml:space="preserve"> FrameMs(</w:t>
      </w:r>
      <w:r>
        <w:rPr>
          <w:rFonts w:ascii="Consolas" w:hAnsi="Consolas" w:cs="Consolas"/>
          <w:color w:val="0000FF"/>
          <w:sz w:val="19"/>
          <w:szCs w:val="19"/>
        </w:rPr>
        <w:t>int</w:t>
      </w:r>
      <w:r>
        <w:rPr>
          <w:rFonts w:ascii="Consolas" w:hAnsi="Consolas" w:cs="Consolas"/>
          <w:sz w:val="19"/>
          <w:szCs w:val="19"/>
        </w:rPr>
        <w:t xml:space="preserve"> frameNumber, </w:t>
      </w:r>
    </w:p>
    <w:p w:rsidR="00247998" w:rsidRDefault="00FF40D9" w:rsidP="0024799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driftIdx</w:t>
      </w:r>
      <w:r w:rsidR="00247998">
        <w:rPr>
          <w:rFonts w:ascii="Consolas" w:hAnsi="Consolas" w:cs="Consolas"/>
          <w:sz w:val="19"/>
          <w:szCs w:val="19"/>
        </w:rPr>
        <w:t xml:space="preserve">, </w:t>
      </w:r>
    </w:p>
    <w:p w:rsidR="00247998" w:rsidRDefault="00247998" w:rsidP="0024799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MidacSpecFormat</w:t>
      </w:r>
      <w:r>
        <w:rPr>
          <w:rFonts w:ascii="Consolas" w:hAnsi="Consolas" w:cs="Consolas"/>
          <w:sz w:val="19"/>
          <w:szCs w:val="19"/>
        </w:rPr>
        <w:t xml:space="preserve"> specFormat, </w:t>
      </w:r>
    </w:p>
    <w:p w:rsidR="00FF40D9" w:rsidRDefault="00247998" w:rsidP="0024799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useAvgCal</w:t>
      </w:r>
      <w:r w:rsidR="00FF40D9">
        <w:rPr>
          <w:rFonts w:ascii="Consolas" w:hAnsi="Consolas" w:cs="Consolas"/>
          <w:sz w:val="19"/>
          <w:szCs w:val="19"/>
        </w:rPr>
        <w:t>);</w:t>
      </w:r>
    </w:p>
    <w:p w:rsidR="00F43D6A" w:rsidRDefault="00F43D6A" w:rsidP="00FF40D9">
      <w:pPr>
        <w:autoSpaceDE w:val="0"/>
        <w:autoSpaceDN w:val="0"/>
        <w:adjustRightInd w:val="0"/>
        <w:spacing w:after="0" w:line="240" w:lineRule="auto"/>
        <w:rPr>
          <w:rFonts w:ascii="Consolas" w:hAnsi="Consolas" w:cs="Consolas"/>
          <w:sz w:val="19"/>
          <w:szCs w:val="19"/>
        </w:rPr>
      </w:pPr>
    </w:p>
    <w:p w:rsidR="00F43D6A" w:rsidRDefault="00F43D6A" w:rsidP="00447C2D">
      <w:pPr>
        <w:pStyle w:val="PropertyDescription"/>
      </w:pPr>
      <w:r w:rsidRPr="00935253">
        <w:t>Read the drift-resolved mass spectrum at a specified drift bin in a specified frame</w:t>
      </w:r>
      <w:r w:rsidR="00BF4D69">
        <w:t xml:space="preserve"> and return in the specified format.  </w:t>
      </w:r>
      <w:r>
        <w:t xml:space="preserve">If “useAvgCal” is true, then the </w:t>
      </w:r>
      <w:r w:rsidRPr="00935253">
        <w:t xml:space="preserve">average mass calibration for the file </w:t>
      </w:r>
      <w:r>
        <w:t>is used to compute m/z values from TOF flight times.  Otherwise, if there is an internal reference mass calibration for the frame that calibration is used.  The latter is slower because the m/z arrays need to be recomputed more often, but may be necessary if the values must be as accurate as possible.</w:t>
      </w:r>
    </w:p>
    <w:p w:rsidR="00F43D6A" w:rsidRPr="00935253" w:rsidRDefault="00F43D6A" w:rsidP="00447C2D">
      <w:pPr>
        <w:pStyle w:val="PropertyDescription"/>
      </w:pPr>
      <w:r>
        <w:t>Note:  p</w:t>
      </w:r>
      <w:r w:rsidRPr="00935253">
        <w:t>erformance for accessing many spectra is best if multiple spectra from the same</w:t>
      </w:r>
    </w:p>
    <w:p w:rsidR="00FF40D9" w:rsidRDefault="00F43D6A" w:rsidP="00447C2D">
      <w:pPr>
        <w:pStyle w:val="PropertyDescription"/>
        <w:rPr>
          <w:rFonts w:ascii="Consolas" w:hAnsi="Consolas" w:cs="Consolas"/>
          <w:sz w:val="19"/>
          <w:szCs w:val="19"/>
        </w:rPr>
      </w:pPr>
      <w:r w:rsidRPr="00935253">
        <w:t>frame are read in successive calls before moving on to another frame.</w:t>
      </w:r>
      <w:r w:rsidRPr="00F43D6A">
        <w:t xml:space="preserve"> </w:t>
      </w:r>
      <w:r>
        <w:br/>
      </w:r>
    </w:p>
    <w:p w:rsidR="00BF4D69" w:rsidRDefault="00FF40D9" w:rsidP="00BF4D6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void</w:t>
      </w:r>
      <w:r>
        <w:rPr>
          <w:rFonts w:ascii="Consolas" w:hAnsi="Consolas" w:cs="Consolas"/>
          <w:sz w:val="19"/>
          <w:szCs w:val="19"/>
        </w:rPr>
        <w:t xml:space="preserve"> FrameMs(</w:t>
      </w:r>
      <w:r w:rsidR="00BF4D69">
        <w:rPr>
          <w:rFonts w:ascii="Consolas" w:hAnsi="Consolas" w:cs="Consolas"/>
          <w:color w:val="0000FF"/>
          <w:sz w:val="19"/>
          <w:szCs w:val="19"/>
        </w:rPr>
        <w:t>int</w:t>
      </w:r>
      <w:r w:rsidR="00BF4D69">
        <w:rPr>
          <w:rFonts w:ascii="Consolas" w:hAnsi="Consolas" w:cs="Consolas"/>
          <w:sz w:val="19"/>
          <w:szCs w:val="19"/>
        </w:rPr>
        <w:t xml:space="preserve"> frameNumber, </w:t>
      </w:r>
    </w:p>
    <w:p w:rsidR="00BF4D69" w:rsidRDefault="00BF4D6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driftIdx, </w:t>
      </w:r>
    </w:p>
    <w:p w:rsidR="00BF4D69" w:rsidRDefault="00BF4D6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MidacSpecFormat</w:t>
      </w:r>
      <w:r>
        <w:rPr>
          <w:rFonts w:ascii="Consolas" w:hAnsi="Consolas" w:cs="Consolas"/>
          <w:sz w:val="19"/>
          <w:szCs w:val="19"/>
        </w:rPr>
        <w:t xml:space="preserve"> specFormat, </w:t>
      </w:r>
    </w:p>
    <w:p w:rsidR="00636A3F" w:rsidRDefault="00BF4D6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useAvgCal</w:t>
      </w:r>
      <w:r>
        <w:rPr>
          <w:rFonts w:ascii="Consolas" w:hAnsi="Consolas" w:cs="Consolas"/>
          <w:color w:val="0000FF"/>
          <w:sz w:val="19"/>
          <w:szCs w:val="19"/>
        </w:rPr>
        <w:t>,</w:t>
      </w:r>
    </w:p>
    <w:p w:rsidR="00FF40D9" w:rsidRDefault="00FF40D9" w:rsidP="00636A3F">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ref</w:t>
      </w:r>
      <w:r>
        <w:rPr>
          <w:rFonts w:ascii="Consolas" w:hAnsi="Consolas" w:cs="Consolas"/>
          <w:sz w:val="19"/>
          <w:szCs w:val="19"/>
        </w:rPr>
        <w:t xml:space="preserve"> </w:t>
      </w:r>
      <w:r>
        <w:rPr>
          <w:rFonts w:ascii="Consolas" w:hAnsi="Consolas" w:cs="Consolas"/>
          <w:color w:val="2B91AF"/>
          <w:sz w:val="19"/>
          <w:szCs w:val="19"/>
        </w:rPr>
        <w:t>IMidacSpecDataMs</w:t>
      </w:r>
      <w:r>
        <w:rPr>
          <w:rFonts w:ascii="Consolas" w:hAnsi="Consolas" w:cs="Consolas"/>
          <w:sz w:val="19"/>
          <w:szCs w:val="19"/>
        </w:rPr>
        <w:t xml:space="preserve"> specData);</w:t>
      </w:r>
    </w:p>
    <w:p w:rsidR="00636A3F" w:rsidRDefault="00636A3F" w:rsidP="00447C2D">
      <w:pPr>
        <w:pStyle w:val="PropertyDescription"/>
      </w:pPr>
    </w:p>
    <w:p w:rsidR="00636A3F" w:rsidRPr="00935253" w:rsidRDefault="00636A3F" w:rsidP="00447C2D">
      <w:pPr>
        <w:pStyle w:val="PropertyDescription"/>
      </w:pPr>
      <w:r>
        <w:t>As above, but rather than creating a new spectrum object, the specified “specData” is modified to hold the new results.  This tends to run significantly faster because it can</w:t>
      </w:r>
      <w:r w:rsidR="00634C77">
        <w:t xml:space="preserve"> frequently</w:t>
      </w:r>
      <w:r>
        <w:t xml:space="preserve"> avoid allocating new (</w:t>
      </w:r>
      <w:r w:rsidR="00BF4D69">
        <w:t>possibly large</w:t>
      </w:r>
      <w:r>
        <w:t>) blocks of memory.</w:t>
      </w:r>
    </w:p>
    <w:p w:rsidR="00FF40D9" w:rsidRDefault="00FF40D9" w:rsidP="00FF40D9">
      <w:pPr>
        <w:autoSpaceDE w:val="0"/>
        <w:autoSpaceDN w:val="0"/>
        <w:adjustRightInd w:val="0"/>
        <w:spacing w:after="0" w:line="240" w:lineRule="auto"/>
        <w:rPr>
          <w:rFonts w:ascii="Consolas" w:hAnsi="Consolas" w:cs="Consolas"/>
          <w:sz w:val="19"/>
          <w:szCs w:val="19"/>
        </w:rPr>
      </w:pPr>
    </w:p>
    <w:p w:rsidR="00BF4D69" w:rsidRDefault="00FF40D9" w:rsidP="00FF40D9">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SpecDataMs</w:t>
      </w:r>
      <w:r>
        <w:rPr>
          <w:rFonts w:ascii="Consolas" w:hAnsi="Consolas" w:cs="Consolas"/>
          <w:sz w:val="19"/>
          <w:szCs w:val="19"/>
        </w:rPr>
        <w:t xml:space="preserve"> FrameMs(</w:t>
      </w:r>
      <w:r>
        <w:rPr>
          <w:rFonts w:ascii="Consolas" w:hAnsi="Consolas" w:cs="Consolas"/>
          <w:color w:val="0000FF"/>
          <w:sz w:val="19"/>
          <w:szCs w:val="19"/>
        </w:rPr>
        <w:t>int</w:t>
      </w:r>
      <w:r>
        <w:rPr>
          <w:rFonts w:ascii="Consolas" w:hAnsi="Consolas" w:cs="Consolas"/>
          <w:sz w:val="19"/>
          <w:szCs w:val="19"/>
        </w:rPr>
        <w:t xml:space="preserve"> frameNumber, </w:t>
      </w:r>
    </w:p>
    <w:p w:rsidR="00636A3F" w:rsidRDefault="00FF40D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driftRange, </w:t>
      </w:r>
    </w:p>
    <w:p w:rsidR="00BF4D69" w:rsidRDefault="00BF4D6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MidacSpecFormat</w:t>
      </w:r>
      <w:r>
        <w:rPr>
          <w:rFonts w:ascii="Consolas" w:hAnsi="Consolas" w:cs="Consolas"/>
          <w:sz w:val="19"/>
          <w:szCs w:val="19"/>
        </w:rPr>
        <w:t xml:space="preserve"> specFormat, </w:t>
      </w:r>
    </w:p>
    <w:p w:rsidR="00BF4D69" w:rsidRDefault="00BF4D6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useAvgCal</w:t>
      </w:r>
      <w:r>
        <w:rPr>
          <w:rFonts w:ascii="Consolas" w:hAnsi="Consolas" w:cs="Consolas"/>
          <w:color w:val="0000FF"/>
          <w:sz w:val="19"/>
          <w:szCs w:val="19"/>
        </w:rPr>
        <w:t>,</w:t>
      </w:r>
    </w:p>
    <w:p w:rsidR="00FF40D9" w:rsidRDefault="00636A3F" w:rsidP="00636A3F">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Ab</w:t>
      </w:r>
      <w:r w:rsidR="00FF40D9">
        <w:rPr>
          <w:rFonts w:ascii="Consolas" w:hAnsi="Consolas" w:cs="Consolas"/>
          <w:color w:val="2B91AF"/>
          <w:sz w:val="19"/>
          <w:szCs w:val="19"/>
        </w:rPr>
        <w:t>undanceMeasure</w:t>
      </w:r>
      <w:r w:rsidR="00FF40D9">
        <w:rPr>
          <w:rFonts w:ascii="Consolas" w:hAnsi="Consolas" w:cs="Consolas"/>
          <w:sz w:val="19"/>
          <w:szCs w:val="19"/>
        </w:rPr>
        <w:t xml:space="preserve"> driftCombine);</w:t>
      </w:r>
    </w:p>
    <w:p w:rsidR="00636A3F" w:rsidRDefault="00636A3F" w:rsidP="00447C2D">
      <w:pPr>
        <w:pStyle w:val="PropertyDescription"/>
      </w:pPr>
    </w:p>
    <w:p w:rsidR="00636A3F" w:rsidRDefault="00636A3F" w:rsidP="00447C2D">
      <w:pPr>
        <w:pStyle w:val="PropertyDescription"/>
      </w:pPr>
      <w:r w:rsidRPr="00935253">
        <w:t>Get a single mass spectrum that represents the sum or average of the spectra falling within a specified d</w:t>
      </w:r>
      <w:r w:rsidR="00BF4D69">
        <w:t xml:space="preserve">rift range in a specified frame and return in the specified format.  </w:t>
      </w:r>
      <w:r>
        <w:t xml:space="preserve"> </w:t>
      </w:r>
      <w:r w:rsidR="00BF4D69">
        <w:t xml:space="preserve"> </w:t>
      </w:r>
      <w:r>
        <w:t xml:space="preserve">If “useAvgCal” is true, then the </w:t>
      </w:r>
      <w:r w:rsidRPr="00935253">
        <w:t xml:space="preserve">average mass calibration for the file </w:t>
      </w:r>
      <w:r>
        <w:t>is used to compute m/z values from TOF flight times.  Otherwise, if there is an internal reference mass calibration for the frame that calibration is used.  The latter is slower because the m/z arrays need to be recomputed more often, but may be necessary if the values must be as accurate as possible.</w:t>
      </w:r>
    </w:p>
    <w:p w:rsidR="00636A3F" w:rsidRDefault="00636A3F" w:rsidP="00447C2D">
      <w:pPr>
        <w:pStyle w:val="PropertyDescription"/>
      </w:pPr>
      <w:r>
        <w:t>The “driftCombine” parameter specifies how spectra at different drift times are combined; a value of Sum or Average is expected.</w:t>
      </w:r>
    </w:p>
    <w:p w:rsidR="00636A3F" w:rsidRPr="00935253" w:rsidRDefault="00636A3F" w:rsidP="00447C2D">
      <w:pPr>
        <w:pStyle w:val="PropertyDescription"/>
      </w:pPr>
      <w:r>
        <w:t>Note:  p</w:t>
      </w:r>
      <w:r w:rsidRPr="00935253">
        <w:t>erformance for accessing many spectra is best if multiple spectra from the same</w:t>
      </w:r>
      <w:r w:rsidR="00F90ED4">
        <w:t xml:space="preserve"> frame are read before proceeding on to a different frame.</w:t>
      </w:r>
    </w:p>
    <w:p w:rsidR="00FF40D9" w:rsidRDefault="00FF40D9" w:rsidP="00FF40D9">
      <w:pPr>
        <w:autoSpaceDE w:val="0"/>
        <w:autoSpaceDN w:val="0"/>
        <w:adjustRightInd w:val="0"/>
        <w:spacing w:after="0" w:line="240" w:lineRule="auto"/>
        <w:rPr>
          <w:rFonts w:ascii="Consolas" w:hAnsi="Consolas" w:cs="Consolas"/>
          <w:sz w:val="19"/>
          <w:szCs w:val="19"/>
        </w:rPr>
      </w:pPr>
    </w:p>
    <w:p w:rsidR="00B25943" w:rsidRDefault="00B25943" w:rsidP="00FF40D9">
      <w:pPr>
        <w:autoSpaceDE w:val="0"/>
        <w:autoSpaceDN w:val="0"/>
        <w:adjustRightInd w:val="0"/>
        <w:spacing w:after="0" w:line="240" w:lineRule="auto"/>
        <w:rPr>
          <w:rFonts w:ascii="Consolas" w:hAnsi="Consolas" w:cs="Consolas"/>
          <w:sz w:val="19"/>
          <w:szCs w:val="19"/>
        </w:rPr>
      </w:pPr>
    </w:p>
    <w:p w:rsidR="00BF4D69" w:rsidRDefault="00BF4D69" w:rsidP="00FF40D9">
      <w:pPr>
        <w:autoSpaceDE w:val="0"/>
        <w:autoSpaceDN w:val="0"/>
        <w:adjustRightInd w:val="0"/>
        <w:spacing w:after="0" w:line="240" w:lineRule="auto"/>
        <w:rPr>
          <w:rFonts w:ascii="Consolas" w:hAnsi="Consolas" w:cs="Consolas"/>
          <w:sz w:val="19"/>
          <w:szCs w:val="19"/>
        </w:rPr>
      </w:pPr>
    </w:p>
    <w:p w:rsidR="00BF4D69" w:rsidRDefault="00FF40D9" w:rsidP="00BF4D6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void</w:t>
      </w:r>
      <w:r>
        <w:rPr>
          <w:rFonts w:ascii="Consolas" w:hAnsi="Consolas" w:cs="Consolas"/>
          <w:sz w:val="19"/>
          <w:szCs w:val="19"/>
        </w:rPr>
        <w:t xml:space="preserve"> FrameMs(</w:t>
      </w:r>
      <w:r w:rsidR="00BF4D69">
        <w:rPr>
          <w:rFonts w:ascii="Consolas" w:hAnsi="Consolas" w:cs="Consolas"/>
          <w:color w:val="0000FF"/>
          <w:sz w:val="19"/>
          <w:szCs w:val="19"/>
        </w:rPr>
        <w:t>int</w:t>
      </w:r>
      <w:r w:rsidR="00BF4D69">
        <w:rPr>
          <w:rFonts w:ascii="Consolas" w:hAnsi="Consolas" w:cs="Consolas"/>
          <w:sz w:val="19"/>
          <w:szCs w:val="19"/>
        </w:rPr>
        <w:t xml:space="preserve"> frameNumber, </w:t>
      </w:r>
    </w:p>
    <w:p w:rsidR="00BF4D69" w:rsidRDefault="00BF4D6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driftRange, </w:t>
      </w:r>
    </w:p>
    <w:p w:rsidR="00BF4D69" w:rsidRDefault="00BF4D6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MidacSpecFormat</w:t>
      </w:r>
      <w:r>
        <w:rPr>
          <w:rFonts w:ascii="Consolas" w:hAnsi="Consolas" w:cs="Consolas"/>
          <w:sz w:val="19"/>
          <w:szCs w:val="19"/>
        </w:rPr>
        <w:t xml:space="preserve"> specFormat, </w:t>
      </w:r>
    </w:p>
    <w:p w:rsidR="00BF4D69" w:rsidRDefault="00BF4D69" w:rsidP="00BF4D69">
      <w:pPr>
        <w:autoSpaceDE w:val="0"/>
        <w:autoSpaceDN w:val="0"/>
        <w:adjustRightInd w:val="0"/>
        <w:spacing w:after="0" w:line="240" w:lineRule="auto"/>
        <w:ind w:firstLine="720"/>
        <w:rPr>
          <w:rFonts w:ascii="Consolas" w:hAnsi="Consolas" w:cs="Consolas"/>
          <w:color w:val="0000FF"/>
          <w:sz w:val="19"/>
          <w:szCs w:val="19"/>
        </w:rPr>
      </w:pPr>
      <w:r>
        <w:rPr>
          <w:rFonts w:ascii="Consolas" w:hAnsi="Consolas" w:cs="Consolas"/>
          <w:color w:val="0000FF"/>
          <w:sz w:val="19"/>
          <w:szCs w:val="19"/>
        </w:rPr>
        <w:t>bool</w:t>
      </w:r>
      <w:r>
        <w:rPr>
          <w:rFonts w:ascii="Consolas" w:hAnsi="Consolas" w:cs="Consolas"/>
          <w:sz w:val="19"/>
          <w:szCs w:val="19"/>
        </w:rPr>
        <w:t xml:space="preserve"> useAvgCal</w:t>
      </w:r>
      <w:r>
        <w:rPr>
          <w:rFonts w:ascii="Consolas" w:hAnsi="Consolas" w:cs="Consolas"/>
          <w:color w:val="0000FF"/>
          <w:sz w:val="19"/>
          <w:szCs w:val="19"/>
        </w:rPr>
        <w:t>,</w:t>
      </w:r>
    </w:p>
    <w:p w:rsidR="00BF4D69" w:rsidRDefault="00BF4D69" w:rsidP="00BF4D69">
      <w:pPr>
        <w:autoSpaceDE w:val="0"/>
        <w:autoSpaceDN w:val="0"/>
        <w:adjustRightInd w:val="0"/>
        <w:spacing w:after="0" w:line="240" w:lineRule="auto"/>
        <w:ind w:firstLine="720"/>
        <w:rPr>
          <w:rFonts w:ascii="Consolas" w:hAnsi="Consolas" w:cs="Consolas"/>
          <w:color w:val="0000FF"/>
          <w:sz w:val="19"/>
          <w:szCs w:val="19"/>
        </w:rPr>
      </w:pPr>
      <w:r>
        <w:rPr>
          <w:rFonts w:ascii="Consolas" w:hAnsi="Consolas" w:cs="Consolas"/>
          <w:color w:val="2B91AF"/>
          <w:sz w:val="19"/>
          <w:szCs w:val="19"/>
        </w:rPr>
        <w:t>AbundanceMeasure</w:t>
      </w:r>
      <w:r>
        <w:rPr>
          <w:rFonts w:ascii="Consolas" w:hAnsi="Consolas" w:cs="Consolas"/>
          <w:sz w:val="19"/>
          <w:szCs w:val="19"/>
        </w:rPr>
        <w:t xml:space="preserve"> driftCombine</w:t>
      </w:r>
      <w:r>
        <w:rPr>
          <w:rFonts w:ascii="Consolas" w:hAnsi="Consolas" w:cs="Consolas"/>
          <w:color w:val="0000FF"/>
          <w:sz w:val="19"/>
          <w:szCs w:val="19"/>
        </w:rPr>
        <w:t>,</w:t>
      </w:r>
    </w:p>
    <w:p w:rsidR="00FF40D9" w:rsidRDefault="00FF40D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0000FF"/>
          <w:sz w:val="19"/>
          <w:szCs w:val="19"/>
        </w:rPr>
        <w:t>ref</w:t>
      </w:r>
      <w:r>
        <w:rPr>
          <w:rFonts w:ascii="Consolas" w:hAnsi="Consolas" w:cs="Consolas"/>
          <w:sz w:val="19"/>
          <w:szCs w:val="19"/>
        </w:rPr>
        <w:t xml:space="preserve"> </w:t>
      </w:r>
      <w:r>
        <w:rPr>
          <w:rFonts w:ascii="Consolas" w:hAnsi="Consolas" w:cs="Consolas"/>
          <w:color w:val="2B91AF"/>
          <w:sz w:val="19"/>
          <w:szCs w:val="19"/>
        </w:rPr>
        <w:t>IMidacSpecDataMs</w:t>
      </w:r>
      <w:r>
        <w:rPr>
          <w:rFonts w:ascii="Consolas" w:hAnsi="Consolas" w:cs="Consolas"/>
          <w:sz w:val="19"/>
          <w:szCs w:val="19"/>
        </w:rPr>
        <w:t xml:space="preserve"> specData);</w:t>
      </w:r>
    </w:p>
    <w:p w:rsidR="00FF40D9" w:rsidRDefault="00FF40D9" w:rsidP="00FF40D9">
      <w:pPr>
        <w:autoSpaceDE w:val="0"/>
        <w:autoSpaceDN w:val="0"/>
        <w:adjustRightInd w:val="0"/>
        <w:spacing w:after="0" w:line="240" w:lineRule="auto"/>
        <w:rPr>
          <w:rFonts w:ascii="Consolas" w:hAnsi="Consolas" w:cs="Consolas"/>
          <w:sz w:val="19"/>
          <w:szCs w:val="19"/>
        </w:rPr>
      </w:pPr>
    </w:p>
    <w:p w:rsidR="00636A3F" w:rsidRPr="00636A3F" w:rsidRDefault="00BF4D69" w:rsidP="00447C2D">
      <w:pPr>
        <w:pStyle w:val="PropertyDescription"/>
      </w:pPr>
      <w:r>
        <w:t>As above, but r</w:t>
      </w:r>
      <w:r w:rsidR="00636A3F" w:rsidRPr="00636A3F">
        <w:t>eplace the data in the specified mass spectrum with that of the sum or average of the spectra</w:t>
      </w:r>
      <w:r w:rsidR="00F90ED4">
        <w:t xml:space="preserve"> </w:t>
      </w:r>
      <w:r w:rsidR="00636A3F" w:rsidRPr="00636A3F">
        <w:t>falling within a specified drift range in a specified frame.</w:t>
      </w:r>
      <w:r w:rsidR="00634C77">
        <w:t xml:space="preserve">  </w:t>
      </w:r>
      <w:r>
        <w:t>T</w:t>
      </w:r>
      <w:r w:rsidR="00634C77">
        <w:t>ends to be faster because it can frequently avoid allocating new (potentially large) blocks of memory.</w:t>
      </w:r>
    </w:p>
    <w:p w:rsidR="00636A3F" w:rsidRDefault="00636A3F" w:rsidP="00FF40D9">
      <w:pPr>
        <w:autoSpaceDE w:val="0"/>
        <w:autoSpaceDN w:val="0"/>
        <w:adjustRightInd w:val="0"/>
        <w:spacing w:after="0" w:line="240" w:lineRule="auto"/>
        <w:rPr>
          <w:rFonts w:ascii="Consolas" w:hAnsi="Consolas" w:cs="Consolas"/>
          <w:sz w:val="19"/>
          <w:szCs w:val="19"/>
        </w:rPr>
      </w:pPr>
    </w:p>
    <w:p w:rsidR="00BF4D69" w:rsidRDefault="00FF40D9" w:rsidP="00BF4D69">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SpecDataMs</w:t>
      </w:r>
      <w:r>
        <w:rPr>
          <w:rFonts w:ascii="Consolas" w:hAnsi="Consolas" w:cs="Consolas"/>
          <w:sz w:val="19"/>
          <w:szCs w:val="19"/>
        </w:rPr>
        <w:t xml:space="preserve"> FrameMs(</w:t>
      </w:r>
      <w:r>
        <w:rPr>
          <w:rFonts w:ascii="Consolas" w:hAnsi="Consolas" w:cs="Consolas"/>
          <w:color w:val="0000FF"/>
          <w:sz w:val="19"/>
          <w:szCs w:val="19"/>
        </w:rPr>
        <w:t>int</w:t>
      </w:r>
      <w:r>
        <w:rPr>
          <w:rFonts w:ascii="Consolas" w:hAnsi="Consolas" w:cs="Consolas"/>
          <w:sz w:val="19"/>
          <w:szCs w:val="19"/>
        </w:rPr>
        <w:t xml:space="preserve">[] frameNumbers, </w:t>
      </w:r>
    </w:p>
    <w:p w:rsidR="00BF4D69" w:rsidRDefault="00BF4D6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driftRange, </w:t>
      </w:r>
    </w:p>
    <w:p w:rsidR="00BF4D69" w:rsidRDefault="00BF4D6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MidacSpecFormat</w:t>
      </w:r>
      <w:r>
        <w:rPr>
          <w:rFonts w:ascii="Consolas" w:hAnsi="Consolas" w:cs="Consolas"/>
          <w:sz w:val="19"/>
          <w:szCs w:val="19"/>
        </w:rPr>
        <w:t xml:space="preserve"> specFormat, </w:t>
      </w:r>
    </w:p>
    <w:p w:rsidR="00BF4D69" w:rsidRDefault="00BF4D69" w:rsidP="00BF4D69">
      <w:pPr>
        <w:autoSpaceDE w:val="0"/>
        <w:autoSpaceDN w:val="0"/>
        <w:adjustRightInd w:val="0"/>
        <w:spacing w:after="0" w:line="240" w:lineRule="auto"/>
        <w:ind w:firstLine="720"/>
        <w:rPr>
          <w:rFonts w:ascii="Consolas" w:hAnsi="Consolas" w:cs="Consolas"/>
          <w:color w:val="0000FF"/>
          <w:sz w:val="19"/>
          <w:szCs w:val="19"/>
        </w:rPr>
      </w:pPr>
      <w:r>
        <w:rPr>
          <w:rFonts w:ascii="Consolas" w:hAnsi="Consolas" w:cs="Consolas"/>
          <w:color w:val="0000FF"/>
          <w:sz w:val="19"/>
          <w:szCs w:val="19"/>
        </w:rPr>
        <w:t>bool</w:t>
      </w:r>
      <w:r>
        <w:rPr>
          <w:rFonts w:ascii="Consolas" w:hAnsi="Consolas" w:cs="Consolas"/>
          <w:sz w:val="19"/>
          <w:szCs w:val="19"/>
        </w:rPr>
        <w:t xml:space="preserve"> useAvgCal</w:t>
      </w:r>
      <w:r>
        <w:rPr>
          <w:rFonts w:ascii="Consolas" w:hAnsi="Consolas" w:cs="Consolas"/>
          <w:color w:val="0000FF"/>
          <w:sz w:val="19"/>
          <w:szCs w:val="19"/>
        </w:rPr>
        <w:t>,</w:t>
      </w:r>
    </w:p>
    <w:p w:rsidR="00BF4D69" w:rsidRDefault="00FF40D9" w:rsidP="00BF4D69">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AbundanceMeasure</w:t>
      </w:r>
      <w:r>
        <w:rPr>
          <w:rFonts w:ascii="Consolas" w:hAnsi="Consolas" w:cs="Consolas"/>
          <w:sz w:val="19"/>
          <w:szCs w:val="19"/>
        </w:rPr>
        <w:t xml:space="preserve"> </w:t>
      </w:r>
      <w:r w:rsidR="00BF4D69">
        <w:rPr>
          <w:rFonts w:ascii="Consolas" w:hAnsi="Consolas" w:cs="Consolas"/>
          <w:sz w:val="19"/>
          <w:szCs w:val="19"/>
        </w:rPr>
        <w:t>drift</w:t>
      </w:r>
      <w:r>
        <w:rPr>
          <w:rFonts w:ascii="Consolas" w:hAnsi="Consolas" w:cs="Consolas"/>
          <w:sz w:val="19"/>
          <w:szCs w:val="19"/>
        </w:rPr>
        <w:t xml:space="preserve">Combine, </w:t>
      </w:r>
    </w:p>
    <w:p w:rsidR="00FF40D9" w:rsidRDefault="00FF40D9" w:rsidP="00634C77">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AbundanceMeasure</w:t>
      </w:r>
      <w:r w:rsidR="00BF4D69">
        <w:rPr>
          <w:rFonts w:ascii="Consolas" w:hAnsi="Consolas" w:cs="Consolas"/>
          <w:sz w:val="19"/>
          <w:szCs w:val="19"/>
        </w:rPr>
        <w:t xml:space="preserve"> frame</w:t>
      </w:r>
      <w:r>
        <w:rPr>
          <w:rFonts w:ascii="Consolas" w:hAnsi="Consolas" w:cs="Consolas"/>
          <w:sz w:val="19"/>
          <w:szCs w:val="19"/>
        </w:rPr>
        <w:t>Combine);</w:t>
      </w:r>
    </w:p>
    <w:p w:rsidR="00634C77" w:rsidRPr="00935253" w:rsidRDefault="00634C77" w:rsidP="00447C2D">
      <w:pPr>
        <w:pStyle w:val="PropertyDescription"/>
      </w:pPr>
    </w:p>
    <w:p w:rsidR="00634C77" w:rsidRPr="00935253" w:rsidRDefault="00634C77" w:rsidP="00447C2D">
      <w:pPr>
        <w:pStyle w:val="PropertyDescription"/>
      </w:pPr>
      <w:r w:rsidRPr="00935253">
        <w:t xml:space="preserve">Get a single mass spectrum that represents the sum or average of the spectra </w:t>
      </w:r>
    </w:p>
    <w:p w:rsidR="00634C77" w:rsidRPr="00935253" w:rsidRDefault="00634C77" w:rsidP="00447C2D">
      <w:pPr>
        <w:pStyle w:val="PropertyDescription"/>
      </w:pPr>
      <w:r w:rsidRPr="00935253">
        <w:t>falling within a specified drift range from specified frames</w:t>
      </w:r>
      <w:r w:rsidR="00BF4D69">
        <w:t xml:space="preserve"> and return in the specified format</w:t>
      </w:r>
      <w:r w:rsidRPr="00935253">
        <w:t>.</w:t>
      </w:r>
      <w:r>
        <w:t xml:space="preserve">  This is similar to the other functions except that it combines data from multiple frames as well as multiple drift times.  The “frameCombine” parameter dictates how spectra from different frames are combined (Sum or Average expected) while “driftCombine” dictates how spectra from different drift times are combined.</w:t>
      </w:r>
    </w:p>
    <w:p w:rsidR="00FF40D9" w:rsidRDefault="00FF40D9" w:rsidP="00FF40D9">
      <w:pPr>
        <w:autoSpaceDE w:val="0"/>
        <w:autoSpaceDN w:val="0"/>
        <w:adjustRightInd w:val="0"/>
        <w:spacing w:after="0" w:line="240" w:lineRule="auto"/>
        <w:rPr>
          <w:rFonts w:ascii="Consolas" w:hAnsi="Consolas" w:cs="Consolas"/>
          <w:sz w:val="19"/>
          <w:szCs w:val="19"/>
        </w:rPr>
      </w:pPr>
    </w:p>
    <w:p w:rsidR="00D8121E" w:rsidRDefault="00D8121E">
      <w:pPr>
        <w:rPr>
          <w:rFonts w:asciiTheme="majorHAnsi" w:eastAsiaTheme="majorEastAsia" w:hAnsiTheme="majorHAnsi" w:cstheme="majorBidi"/>
          <w:b/>
          <w:bCs/>
          <w:color w:val="4F81BD" w:themeColor="accent1"/>
        </w:rPr>
      </w:pPr>
      <w:r>
        <w:br w:type="page"/>
      </w:r>
    </w:p>
    <w:p w:rsidR="00FF40D9" w:rsidRDefault="00F90ED4" w:rsidP="00F90ED4">
      <w:pPr>
        <w:pStyle w:val="Heading3"/>
      </w:pPr>
      <w:bookmarkStart w:id="40" w:name="_Toc456949970"/>
      <w:r>
        <w:lastRenderedPageBreak/>
        <w:t>Chromatograms</w:t>
      </w:r>
      <w:bookmarkEnd w:id="40"/>
    </w:p>
    <w:p w:rsidR="00A875F4" w:rsidRDefault="00A875F4" w:rsidP="00A875F4">
      <w:pPr>
        <w:pStyle w:val="NoSpacing"/>
      </w:pPr>
      <w:r>
        <w:t xml:space="preserve">IMidacImsReader interfaces for chromatogram extraction are not yet designed.  The following </w:t>
      </w:r>
      <w:r w:rsidR="00C90F58">
        <w:t>are</w:t>
      </w:r>
      <w:r>
        <w:t xml:space="preserve"> for prototype timing tests only (though </w:t>
      </w:r>
      <w:r w:rsidR="00C90F58">
        <w:t>they</w:t>
      </w:r>
      <w:r>
        <w:t xml:space="preserve"> do work!).</w:t>
      </w:r>
    </w:p>
    <w:p w:rsidR="00A875F4" w:rsidRDefault="00A875F4" w:rsidP="00A875F4">
      <w:pPr>
        <w:pStyle w:val="NoSpacing"/>
      </w:pPr>
    </w:p>
    <w:p w:rsidR="00C90F58" w:rsidRDefault="00C90F58" w:rsidP="00C90F58">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ChromDataMs</w:t>
      </w:r>
      <w:r>
        <w:rPr>
          <w:rFonts w:ascii="Consolas" w:hAnsi="Consolas" w:cs="Consolas"/>
          <w:sz w:val="19"/>
          <w:szCs w:val="19"/>
        </w:rPr>
        <w:t xml:space="preserve"> Chromatogram(</w:t>
      </w:r>
      <w:r>
        <w:rPr>
          <w:rFonts w:ascii="Consolas" w:hAnsi="Consolas" w:cs="Consolas"/>
          <w:color w:val="2B91AF"/>
          <w:sz w:val="19"/>
          <w:szCs w:val="19"/>
        </w:rPr>
        <w:t>ChromatogramType chromType,</w:t>
      </w:r>
      <w:r>
        <w:rPr>
          <w:rFonts w:ascii="Consolas" w:hAnsi="Consolas" w:cs="Consolas"/>
          <w:sz w:val="19"/>
          <w:szCs w:val="19"/>
        </w:rPr>
        <w:t xml:space="preserve"> </w:t>
      </w:r>
    </w:p>
    <w:p w:rsidR="00C90F58" w:rsidRDefault="00C90F58" w:rsidP="00C90F58">
      <w:pPr>
        <w:autoSpaceDE w:val="0"/>
        <w:autoSpaceDN w:val="0"/>
        <w:adjustRightInd w:val="0"/>
        <w:spacing w:after="0" w:line="240" w:lineRule="auto"/>
        <w:ind w:firstLine="720"/>
        <w:rPr>
          <w:rFonts w:ascii="Consolas" w:hAnsi="Consolas" w:cs="Consolas"/>
          <w:color w:val="0000FF"/>
          <w:sz w:val="19"/>
          <w:szCs w:val="19"/>
        </w:rPr>
      </w:pPr>
      <w:r>
        <w:rPr>
          <w:rFonts w:ascii="Consolas" w:hAnsi="Consolas" w:cs="Consolas"/>
          <w:color w:val="0000FF"/>
          <w:sz w:val="19"/>
          <w:szCs w:val="19"/>
        </w:rPr>
        <w:t>bool</w:t>
      </w:r>
      <w:r>
        <w:rPr>
          <w:rFonts w:ascii="Consolas" w:hAnsi="Consolas" w:cs="Consolas"/>
          <w:sz w:val="19"/>
          <w:szCs w:val="19"/>
        </w:rPr>
        <w:t xml:space="preserve"> doCycleSum</w:t>
      </w:r>
      <w:r>
        <w:rPr>
          <w:rFonts w:ascii="Consolas" w:hAnsi="Consolas" w:cs="Consolas"/>
          <w:color w:val="0000FF"/>
          <w:sz w:val="19"/>
          <w:szCs w:val="19"/>
        </w:rPr>
        <w:t>,</w:t>
      </w:r>
    </w:p>
    <w:p w:rsidR="00C90F58" w:rsidRDefault="00C90F58" w:rsidP="00C90F5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2B91AF"/>
          <w:sz w:val="19"/>
          <w:szCs w:val="19"/>
        </w:rPr>
        <w:t>IMidacMsFiltersChrom filters</w:t>
      </w:r>
      <w:r>
        <w:rPr>
          <w:rFonts w:ascii="Consolas" w:hAnsi="Consolas" w:cs="Consolas"/>
          <w:sz w:val="19"/>
          <w:szCs w:val="19"/>
        </w:rPr>
        <w:t>);</w:t>
      </w:r>
    </w:p>
    <w:p w:rsidR="00C90F58" w:rsidRDefault="00C90F58" w:rsidP="00A875F4">
      <w:pPr>
        <w:pStyle w:val="NoSpacing"/>
      </w:pPr>
    </w:p>
    <w:p w:rsidR="00C90F58" w:rsidRDefault="00C90F58" w:rsidP="00447C2D">
      <w:pPr>
        <w:pStyle w:val="PropertyDescription"/>
      </w:pPr>
      <w:r>
        <w:t>Barely functional (e.g., chromType must be TIC);</w:t>
      </w:r>
    </w:p>
    <w:p w:rsidR="00C90F58" w:rsidRPr="00A875F4" w:rsidRDefault="00C90F58" w:rsidP="00A875F4">
      <w:pPr>
        <w:pStyle w:val="NoSpacing"/>
      </w:pPr>
    </w:p>
    <w:p w:rsidR="00A875F4" w:rsidRDefault="00A875F4" w:rsidP="00A875F4">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loat</w:t>
      </w:r>
      <w:r>
        <w:rPr>
          <w:rFonts w:ascii="Consolas" w:hAnsi="Consolas" w:cs="Consolas"/>
          <w:sz w:val="19"/>
          <w:szCs w:val="19"/>
        </w:rPr>
        <w:t>[][] ChromYArrays(</w:t>
      </w:r>
      <w:r>
        <w:rPr>
          <w:rFonts w:ascii="Consolas" w:hAnsi="Consolas" w:cs="Consolas"/>
          <w:color w:val="2B91AF"/>
          <w:sz w:val="19"/>
          <w:szCs w:val="19"/>
        </w:rPr>
        <w:t>IDoubleRange</w:t>
      </w:r>
      <w:r>
        <w:rPr>
          <w:rFonts w:ascii="Consolas" w:hAnsi="Consolas" w:cs="Consolas"/>
          <w:sz w:val="19"/>
          <w:szCs w:val="19"/>
        </w:rPr>
        <w:t>[] mzRanges);</w:t>
      </w:r>
    </w:p>
    <w:p w:rsidR="00A875F4" w:rsidRDefault="00A875F4" w:rsidP="00A875F4">
      <w:pPr>
        <w:autoSpaceDE w:val="0"/>
        <w:autoSpaceDN w:val="0"/>
        <w:adjustRightInd w:val="0"/>
        <w:spacing w:after="0" w:line="240" w:lineRule="auto"/>
        <w:rPr>
          <w:rFonts w:ascii="Consolas" w:hAnsi="Consolas" w:cs="Consolas"/>
          <w:sz w:val="19"/>
          <w:szCs w:val="19"/>
        </w:rPr>
      </w:pPr>
    </w:p>
    <w:p w:rsidR="00A875F4" w:rsidRDefault="00A875F4" w:rsidP="00447C2D">
      <w:pPr>
        <w:pStyle w:val="PropertyDescription"/>
      </w:pPr>
      <w:r w:rsidRPr="00A875F4">
        <w:t>Return the Y-Arrays for a collection of EICs, each extracted over a specified m/z range. Intended only for rough timing comparison with MHDAC, this uses Total Frame Spectra (there's no parameter for drift time)</w:t>
      </w:r>
    </w:p>
    <w:p w:rsidR="001903CA" w:rsidRPr="00A875F4" w:rsidRDefault="001903CA" w:rsidP="00447C2D">
      <w:pPr>
        <w:pStyle w:val="PropertyDescription"/>
      </w:pPr>
    </w:p>
    <w:p w:rsidR="00E3747F" w:rsidRDefault="00E3747F">
      <w:pPr>
        <w:rPr>
          <w:rFonts w:asciiTheme="majorHAnsi" w:eastAsiaTheme="majorEastAsia" w:hAnsiTheme="majorHAnsi" w:cstheme="majorBidi"/>
          <w:b/>
          <w:bCs/>
          <w:color w:val="4F81BD" w:themeColor="accent1"/>
          <w:sz w:val="26"/>
          <w:szCs w:val="26"/>
        </w:rPr>
      </w:pPr>
      <w:bookmarkStart w:id="41" w:name="_IMidacSpecFiltersMs"/>
      <w:bookmarkEnd w:id="41"/>
      <w:r>
        <w:br w:type="page"/>
      </w:r>
    </w:p>
    <w:p w:rsidR="00FF40D9" w:rsidRDefault="00234B10" w:rsidP="00234B10">
      <w:pPr>
        <w:pStyle w:val="Heading2"/>
      </w:pPr>
      <w:bookmarkStart w:id="42" w:name="_Toc456949971"/>
      <w:r>
        <w:lastRenderedPageBreak/>
        <w:t>IMidac</w:t>
      </w:r>
      <w:r w:rsidR="004F391C">
        <w:t>MsFiltersSpec</w:t>
      </w:r>
      <w:bookmarkEnd w:id="42"/>
    </w:p>
    <w:p w:rsidR="00B516D2" w:rsidRDefault="004E307D" w:rsidP="004E307D">
      <w:pPr>
        <w:pStyle w:val="NoSpacing"/>
      </w:pPr>
      <w:r>
        <w:t>This is a collection of values on which mass spectra may be filtered during mass spectrum or chromatogram extraction.  One property (</w:t>
      </w:r>
      <w:r w:rsidR="004F391C">
        <w:t>ApplicableFilters</w:t>
      </w:r>
      <w:r>
        <w:t>) is a [Flags] enumeration for which one bit is set for every data attribute on which filtering is to be done.  Only if the corresponding bit is set does the corresponding field’s value need to be specified.</w:t>
      </w:r>
    </w:p>
    <w:p w:rsidR="004E307D" w:rsidRDefault="004E307D" w:rsidP="004E307D">
      <w:pPr>
        <w:pStyle w:val="NoSpacing"/>
      </w:pPr>
    </w:p>
    <w:p w:rsidR="004E307D" w:rsidRDefault="004E307D" w:rsidP="004E307D">
      <w:pPr>
        <w:pStyle w:val="NoSpacing"/>
      </w:pPr>
      <w:r>
        <w:t>This design supports filter attributes that are not applicable to IM-MS data files, but only to some original format files.  Conversely, some attributes will only be found in IM-MS files.</w:t>
      </w:r>
    </w:p>
    <w:p w:rsidR="004E307D" w:rsidRDefault="004E307D" w:rsidP="004E307D">
      <w:pPr>
        <w:pStyle w:val="NoSpacing"/>
      </w:pPr>
      <w:r>
        <w:t xml:space="preserve"> </w:t>
      </w: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ApplicableFilters</w:t>
      </w:r>
      <w:r>
        <w:rPr>
          <w:rFonts w:ascii="Consolas" w:hAnsi="Consolas" w:cs="Consolas"/>
          <w:sz w:val="19"/>
          <w:szCs w:val="19"/>
        </w:rPr>
        <w:t xml:space="preserve"> </w:t>
      </w:r>
      <w:r w:rsidR="004F391C">
        <w:rPr>
          <w:rFonts w:ascii="Consolas" w:hAnsi="Consolas" w:cs="Consolas"/>
          <w:sz w:val="19"/>
          <w:szCs w:val="19"/>
        </w:rPr>
        <w:t>ApplicableFilters</w:t>
      </w:r>
      <w:r>
        <w:rPr>
          <w:rFonts w:ascii="Consolas" w:hAnsi="Consolas" w:cs="Consolas"/>
          <w:sz w:val="19"/>
          <w:szCs w:val="19"/>
        </w:rPr>
        <w:t xml:space="preserve">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4E307D" w:rsidRDefault="004E307D" w:rsidP="00447C2D">
      <w:pPr>
        <w:pStyle w:val="PropertyDescription"/>
      </w:pPr>
    </w:p>
    <w:p w:rsidR="004E307D" w:rsidRPr="004E307D" w:rsidRDefault="004E307D" w:rsidP="00447C2D">
      <w:pPr>
        <w:pStyle w:val="PropertyDescription"/>
      </w:pPr>
      <w:r w:rsidRPr="004E307D">
        <w:t xml:space="preserve">The [Flags] enumeration that specifies which of the other properties </w:t>
      </w:r>
      <w:r w:rsidR="004F391C" w:rsidRPr="004E307D">
        <w:t>in this</w:t>
      </w:r>
      <w:r w:rsidRPr="004E307D">
        <w:t xml:space="preserve"> interface should actually be used to filter data.  Any property whose</w:t>
      </w:r>
      <w:r>
        <w:t xml:space="preserve"> </w:t>
      </w:r>
      <w:r w:rsidRPr="004E307D">
        <w:t>corresponding bit in this enumeration is not set is not used as a filter.</w:t>
      </w:r>
    </w:p>
    <w:p w:rsidR="004E307D" w:rsidRDefault="004E307D" w:rsidP="004E307D">
      <w:pPr>
        <w:autoSpaceDE w:val="0"/>
        <w:autoSpaceDN w:val="0"/>
        <w:adjustRightInd w:val="0"/>
        <w:spacing w:after="0" w:line="240" w:lineRule="auto"/>
        <w:rPr>
          <w:rFonts w:ascii="Consolas" w:hAnsi="Consolas" w:cs="Consolas"/>
          <w:sz w:val="19"/>
          <w:szCs w:val="19"/>
        </w:rPr>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CompensationField</w:t>
      </w:r>
      <w:r w:rsidR="004F391C">
        <w:rPr>
          <w:rFonts w:ascii="Consolas" w:hAnsi="Consolas" w:cs="Consolas"/>
          <w:sz w:val="19"/>
          <w:szCs w:val="19"/>
        </w:rPr>
        <w:t>Range</w:t>
      </w:r>
      <w:r>
        <w:rPr>
          <w:rFonts w:ascii="Consolas" w:hAnsi="Consolas" w:cs="Consolas"/>
          <w:sz w:val="19"/>
          <w:szCs w:val="19"/>
        </w:rPr>
        <w:t xml:space="preserve">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4E307D" w:rsidRDefault="004E307D" w:rsidP="004E307D">
      <w:pPr>
        <w:autoSpaceDE w:val="0"/>
        <w:autoSpaceDN w:val="0"/>
        <w:adjustRightInd w:val="0"/>
        <w:spacing w:after="0" w:line="240" w:lineRule="auto"/>
        <w:rPr>
          <w:rFonts w:ascii="Consolas" w:hAnsi="Consolas" w:cs="Consolas"/>
          <w:sz w:val="19"/>
          <w:szCs w:val="19"/>
        </w:rPr>
      </w:pPr>
    </w:p>
    <w:p w:rsidR="004E307D" w:rsidRPr="004E307D" w:rsidRDefault="004E307D" w:rsidP="00447C2D">
      <w:pPr>
        <w:pStyle w:val="PropertyDescription"/>
      </w:pPr>
      <w:r w:rsidRPr="004E307D">
        <w:t>(FAIMS only) Compensation field value</w:t>
      </w:r>
    </w:p>
    <w:p w:rsidR="004E307D" w:rsidRDefault="004E307D" w:rsidP="004E307D">
      <w:pPr>
        <w:autoSpaceDE w:val="0"/>
        <w:autoSpaceDN w:val="0"/>
        <w:adjustRightInd w:val="0"/>
        <w:spacing w:after="0" w:line="240" w:lineRule="auto"/>
        <w:rPr>
          <w:rFonts w:ascii="Consolas" w:hAnsi="Consolas" w:cs="Consolas"/>
          <w:sz w:val="19"/>
          <w:szCs w:val="19"/>
        </w:rPr>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DispersionField</w:t>
      </w:r>
      <w:r w:rsidR="004F391C">
        <w:rPr>
          <w:rFonts w:ascii="Consolas" w:hAnsi="Consolas" w:cs="Consolas"/>
          <w:sz w:val="19"/>
          <w:szCs w:val="19"/>
        </w:rPr>
        <w:t>Range</w:t>
      </w:r>
      <w:r>
        <w:rPr>
          <w:rFonts w:ascii="Consolas" w:hAnsi="Consolas" w:cs="Consolas"/>
          <w:sz w:val="19"/>
          <w:szCs w:val="19"/>
        </w:rPr>
        <w:t xml:space="preserve">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4E307D" w:rsidRDefault="004E307D" w:rsidP="00447C2D">
      <w:pPr>
        <w:pStyle w:val="PropertyDescription"/>
      </w:pPr>
    </w:p>
    <w:p w:rsidR="004E307D" w:rsidRPr="004E307D" w:rsidRDefault="004E307D" w:rsidP="00447C2D">
      <w:pPr>
        <w:pStyle w:val="PropertyDescription"/>
      </w:pPr>
      <w:r w:rsidRPr="004E307D">
        <w:t>(FAIMS only) Compensation field value</w:t>
      </w:r>
    </w:p>
    <w:p w:rsidR="004E307D" w:rsidRDefault="004E307D" w:rsidP="004E307D">
      <w:pPr>
        <w:autoSpaceDE w:val="0"/>
        <w:autoSpaceDN w:val="0"/>
        <w:adjustRightInd w:val="0"/>
        <w:spacing w:after="0" w:line="240" w:lineRule="auto"/>
        <w:rPr>
          <w:rFonts w:ascii="Consolas" w:hAnsi="Consolas" w:cs="Consolas"/>
          <w:sz w:val="19"/>
          <w:szCs w:val="19"/>
        </w:rPr>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DriftTimeRanges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E3747F" w:rsidRDefault="00E3747F" w:rsidP="004E307D">
      <w:pPr>
        <w:autoSpaceDE w:val="0"/>
        <w:autoSpaceDN w:val="0"/>
        <w:adjustRightInd w:val="0"/>
        <w:spacing w:after="0" w:line="240" w:lineRule="auto"/>
        <w:rPr>
          <w:rFonts w:ascii="Consolas" w:hAnsi="Consolas" w:cs="Consolas"/>
          <w:sz w:val="19"/>
          <w:szCs w:val="19"/>
        </w:rPr>
      </w:pPr>
    </w:p>
    <w:p w:rsidR="004E307D" w:rsidRPr="00E3747F" w:rsidRDefault="004E307D" w:rsidP="00447C2D">
      <w:pPr>
        <w:pStyle w:val="PropertyDescription"/>
      </w:pPr>
      <w:r>
        <w:t xml:space="preserve">(IM-MS only) </w:t>
      </w:r>
      <w:r w:rsidRPr="004E307D">
        <w:t>The drift time range(s) over which data should be extracted.</w:t>
      </w:r>
      <w:r w:rsidR="00E3747F">
        <w:t xml:space="preserve">  </w:t>
      </w:r>
      <w:r w:rsidRPr="004E307D">
        <w:t>A zero-width range implies using the single drift time value closest to the specified range. A null or empty range results in an exception if the corresponding</w:t>
      </w:r>
      <w:r w:rsidR="00E3747F">
        <w:t xml:space="preserve"> </w:t>
      </w:r>
      <w:r w:rsidRPr="004E307D">
        <w:t>bit is set in ApplicableFilters.</w:t>
      </w:r>
    </w:p>
    <w:p w:rsidR="004E307D" w:rsidRPr="004E307D" w:rsidRDefault="004E307D" w:rsidP="00447C2D">
      <w:pPr>
        <w:pStyle w:val="PropertyDescription"/>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FragmentationClass</w:t>
      </w:r>
      <w:r>
        <w:rPr>
          <w:rFonts w:ascii="Consolas" w:hAnsi="Consolas" w:cs="Consolas"/>
          <w:sz w:val="19"/>
          <w:szCs w:val="19"/>
        </w:rPr>
        <w:t xml:space="preserve"> FragmentationClass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E3747F" w:rsidRDefault="00E3747F" w:rsidP="00447C2D">
      <w:pPr>
        <w:pStyle w:val="PropertyDescription"/>
      </w:pPr>
    </w:p>
    <w:p w:rsidR="00E3747F" w:rsidRPr="004E307D" w:rsidRDefault="00E3747F" w:rsidP="00447C2D">
      <w:pPr>
        <w:pStyle w:val="PropertyDescription"/>
      </w:pPr>
      <w:r>
        <w:t xml:space="preserve">(IM-MS only) </w:t>
      </w:r>
      <w:r w:rsidRPr="004E307D">
        <w:t>The fragmentation class (LowEnergy, HighEnergy or both) to which a spectrum</w:t>
      </w:r>
    </w:p>
    <w:p w:rsidR="00E3747F" w:rsidRPr="00E3747F" w:rsidRDefault="00E3747F" w:rsidP="00447C2D">
      <w:pPr>
        <w:pStyle w:val="PropertyDescription"/>
      </w:pPr>
      <w:r w:rsidRPr="004E307D">
        <w:t xml:space="preserve"> must belong if its FragmentationOpMode includes HiLowFrag</w:t>
      </w:r>
    </w:p>
    <w:p w:rsidR="004E307D" w:rsidRPr="004E307D" w:rsidRDefault="004E307D" w:rsidP="00447C2D">
      <w:pPr>
        <w:pStyle w:val="PropertyDescription"/>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FragmentationEnergyRange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E3747F" w:rsidRDefault="00E3747F" w:rsidP="00447C2D">
      <w:pPr>
        <w:pStyle w:val="PropertyDescription"/>
      </w:pPr>
    </w:p>
    <w:p w:rsidR="004E307D" w:rsidRDefault="00E3747F" w:rsidP="00447C2D">
      <w:pPr>
        <w:pStyle w:val="PropertyDescription"/>
      </w:pPr>
      <w:r w:rsidRPr="004E307D">
        <w:t xml:space="preserve">The range into which a spectrum's fragmentation (collision) energy must fall </w:t>
      </w:r>
      <w:r w:rsidR="004F391C" w:rsidRPr="004E307D">
        <w:t>for</w:t>
      </w:r>
      <w:r w:rsidR="004F391C">
        <w:t xml:space="preserve"> </w:t>
      </w:r>
      <w:r w:rsidR="004F391C" w:rsidRPr="004E307D">
        <w:t>it</w:t>
      </w:r>
      <w:r w:rsidRPr="004E307D">
        <w:t xml:space="preserve"> to be included.  Ignored for unfragmented spectra (i.e., MS(1) spectra having</w:t>
      </w:r>
      <w:r>
        <w:t xml:space="preserve"> </w:t>
      </w:r>
      <w:r w:rsidRPr="004E307D">
        <w:t xml:space="preserve"> FragmentationOpMode == None).</w:t>
      </w:r>
      <w:r>
        <w:t xml:space="preserve">  </w:t>
      </w:r>
      <w:r w:rsidRPr="004E307D">
        <w:t>A null or empty range results in an exception if the corresponding</w:t>
      </w:r>
      <w:r>
        <w:t xml:space="preserve"> </w:t>
      </w:r>
      <w:r w:rsidRPr="004E307D">
        <w:t>bit is set in ApplicableFilters.</w:t>
      </w:r>
    </w:p>
    <w:p w:rsidR="00E3747F" w:rsidRDefault="00E3747F" w:rsidP="004E307D">
      <w:pPr>
        <w:autoSpaceDE w:val="0"/>
        <w:autoSpaceDN w:val="0"/>
        <w:adjustRightInd w:val="0"/>
        <w:spacing w:after="0" w:line="240" w:lineRule="auto"/>
        <w:rPr>
          <w:rFonts w:ascii="Consolas" w:hAnsi="Consolas" w:cs="Consolas"/>
          <w:color w:val="2B91AF"/>
          <w:sz w:val="19"/>
          <w:szCs w:val="19"/>
        </w:rPr>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FragmentationOpMode</w:t>
      </w:r>
      <w:r>
        <w:rPr>
          <w:rFonts w:ascii="Consolas" w:hAnsi="Consolas" w:cs="Consolas"/>
          <w:sz w:val="19"/>
          <w:szCs w:val="19"/>
        </w:rPr>
        <w:t xml:space="preserve"> FragmentationOpMode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E3747F" w:rsidRDefault="00E3747F" w:rsidP="00447C2D">
      <w:pPr>
        <w:pStyle w:val="PropertyDescription"/>
      </w:pPr>
    </w:p>
    <w:p w:rsidR="00E3747F" w:rsidRPr="004E307D" w:rsidRDefault="00E3747F" w:rsidP="00447C2D">
      <w:pPr>
        <w:pStyle w:val="PropertyDescription"/>
      </w:pPr>
      <w:r>
        <w:t xml:space="preserve">(IM-MS only) </w:t>
      </w:r>
      <w:r w:rsidRPr="004E307D">
        <w:t>A [Flags] enumeration specifying fragmentation mode(s) that make a spectrum</w:t>
      </w:r>
    </w:p>
    <w:p w:rsidR="00E3747F" w:rsidRPr="004E307D" w:rsidRDefault="00E3747F" w:rsidP="00447C2D">
      <w:pPr>
        <w:pStyle w:val="PropertyDescription"/>
      </w:pPr>
      <w:r w:rsidRPr="004E307D">
        <w:t xml:space="preserve"> eligible for inclusion.  (None, NonSelective, Selective, HiLowFrag, ...)</w:t>
      </w:r>
    </w:p>
    <w:p w:rsidR="004E307D" w:rsidRPr="004E307D" w:rsidRDefault="004E307D" w:rsidP="00E3747F">
      <w:pPr>
        <w:pStyle w:val="NoSpacing"/>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FragmentorVoltageRange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4E307D" w:rsidRDefault="00E3747F" w:rsidP="00447C2D">
      <w:pPr>
        <w:pStyle w:val="PropertyDescription"/>
      </w:pPr>
      <w:r>
        <w:t xml:space="preserve">(Original format only) </w:t>
      </w:r>
      <w:r w:rsidRPr="004E307D">
        <w:t>For mass spectrometers with fragmentor voltages, the range of fragmentor voltages into which a spectrum's value must fall for it to be included.  A null or empty range results in an exception if the corresponding</w:t>
      </w:r>
      <w:r>
        <w:t xml:space="preserve"> </w:t>
      </w:r>
      <w:r w:rsidRPr="004E307D">
        <w:t xml:space="preserve">bit is set in </w:t>
      </w:r>
      <w:r>
        <w:t>ApplicableFilters</w:t>
      </w:r>
      <w:r w:rsidRPr="004E307D">
        <w:t>.</w:t>
      </w:r>
    </w:p>
    <w:p w:rsidR="004E307D" w:rsidRPr="004E307D" w:rsidRDefault="004E307D" w:rsidP="00E3747F">
      <w:pPr>
        <w:pStyle w:val="NoSpacing"/>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lastRenderedPageBreak/>
        <w:t>Ionization</w:t>
      </w:r>
      <w:r>
        <w:rPr>
          <w:rFonts w:ascii="Consolas" w:hAnsi="Consolas" w:cs="Consolas"/>
          <w:sz w:val="19"/>
          <w:szCs w:val="19"/>
        </w:rPr>
        <w:t xml:space="preserve"> IonizationMode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E3747F" w:rsidRDefault="00E3747F" w:rsidP="00447C2D">
      <w:pPr>
        <w:pStyle w:val="PropertyDescription"/>
      </w:pPr>
    </w:p>
    <w:p w:rsidR="00E3747F" w:rsidRPr="004E307D" w:rsidRDefault="00E3747F" w:rsidP="00447C2D">
      <w:pPr>
        <w:pStyle w:val="PropertyDescription"/>
      </w:pPr>
      <w:r w:rsidRPr="004E307D">
        <w:t>Type of ionization (ESI, APCI, EI, ...)</w:t>
      </w:r>
    </w:p>
    <w:p w:rsidR="004E307D" w:rsidRDefault="004E307D" w:rsidP="004E307D">
      <w:pPr>
        <w:autoSpaceDE w:val="0"/>
        <w:autoSpaceDN w:val="0"/>
        <w:adjustRightInd w:val="0"/>
        <w:spacing w:after="0" w:line="240" w:lineRule="auto"/>
        <w:rPr>
          <w:rFonts w:ascii="Consolas" w:hAnsi="Consolas" w:cs="Consolas"/>
          <w:sz w:val="19"/>
          <w:szCs w:val="19"/>
        </w:rPr>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Polarity</w:t>
      </w:r>
      <w:r>
        <w:rPr>
          <w:rFonts w:ascii="Consolas" w:hAnsi="Consolas" w:cs="Consolas"/>
          <w:sz w:val="19"/>
          <w:szCs w:val="19"/>
        </w:rPr>
        <w:t xml:space="preserve"> IonPolarity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E3747F" w:rsidRDefault="00E3747F" w:rsidP="00447C2D">
      <w:pPr>
        <w:pStyle w:val="PropertyDescription"/>
      </w:pPr>
    </w:p>
    <w:p w:rsidR="00E3747F" w:rsidRPr="004E307D" w:rsidRDefault="00E3747F" w:rsidP="00447C2D">
      <w:pPr>
        <w:pStyle w:val="PropertyDescription"/>
      </w:pPr>
      <w:r w:rsidRPr="004E307D">
        <w:t>Ion polarities of MS scans to be extracted.</w:t>
      </w:r>
      <w:r>
        <w:t xml:space="preserve">  </w:t>
      </w:r>
      <w:r w:rsidRPr="004E307D">
        <w:t>A value of "Mixed" may result in returning two spectra if both MS and MS/MS spectra meet other filter criteria.</w:t>
      </w:r>
      <w:r w:rsidR="004F391C">
        <w:t xml:space="preserve">  Note that current IM-MS data files always have data of a single polarity, though non-IM data files may have mixed polarity data.</w:t>
      </w:r>
    </w:p>
    <w:p w:rsidR="004E307D" w:rsidRDefault="004E307D" w:rsidP="004E307D">
      <w:pPr>
        <w:autoSpaceDE w:val="0"/>
        <w:autoSpaceDN w:val="0"/>
        <w:adjustRightInd w:val="0"/>
        <w:spacing w:after="0" w:line="240" w:lineRule="auto"/>
        <w:rPr>
          <w:rFonts w:ascii="Consolas" w:hAnsi="Consolas" w:cs="Consolas"/>
          <w:sz w:val="19"/>
          <w:szCs w:val="19"/>
        </w:rPr>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sLevel</w:t>
      </w:r>
      <w:r>
        <w:rPr>
          <w:rFonts w:ascii="Consolas" w:hAnsi="Consolas" w:cs="Consolas"/>
          <w:sz w:val="19"/>
          <w:szCs w:val="19"/>
        </w:rPr>
        <w:t xml:space="preserve"> MsLevel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E3747F" w:rsidRDefault="00E3747F" w:rsidP="00447C2D">
      <w:pPr>
        <w:pStyle w:val="PropertyDescription"/>
      </w:pPr>
    </w:p>
    <w:p w:rsidR="00E3747F" w:rsidRPr="004E307D" w:rsidRDefault="00E3747F" w:rsidP="00447C2D">
      <w:pPr>
        <w:pStyle w:val="PropertyDescription"/>
      </w:pPr>
      <w:r w:rsidRPr="004E307D">
        <w:t xml:space="preserve"> The MS level(s) of spectra to be extracted.</w:t>
      </w:r>
      <w:r>
        <w:t xml:space="preserve">  </w:t>
      </w:r>
      <w:r w:rsidRPr="004E307D">
        <w:t>A value of "Mixed" may result in returning two spectra if both MS and</w:t>
      </w:r>
      <w:r>
        <w:t xml:space="preserve"> </w:t>
      </w:r>
      <w:r w:rsidRPr="004E307D">
        <w:t>MS/MS spe</w:t>
      </w:r>
      <w:r>
        <w:t>ctra meet other filter criteria.</w:t>
      </w:r>
    </w:p>
    <w:p w:rsidR="004E307D" w:rsidRDefault="004E307D" w:rsidP="004E307D">
      <w:pPr>
        <w:autoSpaceDE w:val="0"/>
        <w:autoSpaceDN w:val="0"/>
        <w:adjustRightInd w:val="0"/>
        <w:spacing w:after="0" w:line="240" w:lineRule="auto"/>
        <w:rPr>
          <w:rFonts w:ascii="Consolas" w:hAnsi="Consolas" w:cs="Consolas"/>
          <w:sz w:val="19"/>
          <w:szCs w:val="19"/>
        </w:rPr>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sScanType</w:t>
      </w:r>
      <w:r>
        <w:rPr>
          <w:rFonts w:ascii="Consolas" w:hAnsi="Consolas" w:cs="Consolas"/>
          <w:sz w:val="19"/>
          <w:szCs w:val="19"/>
        </w:rPr>
        <w:t xml:space="preserve"> MsScanType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E3747F" w:rsidRDefault="00E3747F" w:rsidP="00447C2D">
      <w:pPr>
        <w:pStyle w:val="PropertyDescription"/>
      </w:pPr>
    </w:p>
    <w:p w:rsidR="004E307D" w:rsidRPr="00E3747F" w:rsidRDefault="00E3747F" w:rsidP="00447C2D">
      <w:pPr>
        <w:pStyle w:val="PropertyDescription"/>
      </w:pPr>
      <w:r w:rsidRPr="004E307D">
        <w:t xml:space="preserve">The type(s) of MS scans to be extracted.  </w:t>
      </w:r>
      <w:r>
        <w:t xml:space="preserve"> </w:t>
      </w:r>
      <w:r w:rsidRPr="004E307D">
        <w:t>For [Q]TOF and IM-MS data, only Scan an</w:t>
      </w:r>
      <w:r>
        <w:t xml:space="preserve">d ProductIonScan make any sense; for QQQ data many more types are used.  </w:t>
      </w:r>
      <w:r w:rsidRPr="004E307D">
        <w:t xml:space="preserve"> A value of "All" may result in returning two spectra if both MS and MS/MS spectra meet other filter criteria.</w:t>
      </w:r>
    </w:p>
    <w:p w:rsidR="004E307D" w:rsidRPr="004E307D" w:rsidRDefault="004E307D" w:rsidP="00447C2D">
      <w:pPr>
        <w:pStyle w:val="PropertyDescription"/>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sStorageMode</w:t>
      </w:r>
      <w:r>
        <w:rPr>
          <w:rFonts w:ascii="Consolas" w:hAnsi="Consolas" w:cs="Consolas"/>
          <w:sz w:val="19"/>
          <w:szCs w:val="19"/>
        </w:rPr>
        <w:t xml:space="preserve"> MsStorageMode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E3747F" w:rsidRDefault="00E3747F" w:rsidP="00447C2D">
      <w:pPr>
        <w:pStyle w:val="PropertyDescription"/>
      </w:pPr>
    </w:p>
    <w:p w:rsidR="004E307D" w:rsidRDefault="00E3747F" w:rsidP="00447C2D">
      <w:pPr>
        <w:pStyle w:val="PropertyDescription"/>
      </w:pPr>
      <w:r w:rsidRPr="004E307D">
        <w:t>Mass spectrum storage mode.  For IM-MS data, this is ignored except Total Frame Spectra, which are the only spectra</w:t>
      </w:r>
      <w:r>
        <w:t xml:space="preserve"> </w:t>
      </w:r>
      <w:r w:rsidRPr="004E307D">
        <w:t xml:space="preserve">that can have PeakDetected spectra.  A value of "Mixed" or "Unspecified" results in an exception if the corresponding bit is set </w:t>
      </w:r>
      <w:r w:rsidR="004F391C" w:rsidRPr="004E307D">
        <w:t xml:space="preserve">in </w:t>
      </w:r>
      <w:r w:rsidR="004F391C">
        <w:t>ApplicableFilters</w:t>
      </w:r>
      <w:r>
        <w:t>.</w:t>
      </w:r>
    </w:p>
    <w:p w:rsidR="004E307D" w:rsidRPr="004E307D" w:rsidRDefault="004E307D" w:rsidP="00E3747F">
      <w:pPr>
        <w:pStyle w:val="NoSpacing"/>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MzOfInterestRanges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E3747F" w:rsidRDefault="00E3747F" w:rsidP="00447C2D">
      <w:pPr>
        <w:pStyle w:val="PropertyDescription"/>
      </w:pPr>
    </w:p>
    <w:p w:rsidR="004E307D" w:rsidRDefault="00E3747F" w:rsidP="00447C2D">
      <w:pPr>
        <w:pStyle w:val="PropertyDescription"/>
        <w:rPr>
          <w:rFonts w:ascii="Consolas" w:hAnsi="Consolas" w:cs="Consolas"/>
          <w:sz w:val="19"/>
          <w:szCs w:val="19"/>
        </w:rPr>
      </w:pPr>
      <w:r w:rsidRPr="004E307D">
        <w:t>The range into which an MS/MS spectrum's m/z of interest must fall for it to be</w:t>
      </w:r>
      <w:r w:rsidR="004F391C">
        <w:t xml:space="preserve"> i</w:t>
      </w:r>
      <w:r w:rsidR="004F391C" w:rsidRPr="004E307D">
        <w:t>ncluded</w:t>
      </w:r>
      <w:r w:rsidR="004F391C">
        <w:t xml:space="preserve"> (this is the quadrupole’s isolation m/z for product ion scans)</w:t>
      </w:r>
      <w:r w:rsidRPr="004E307D">
        <w:t>.  Ignored for MS(1) spectra.</w:t>
      </w:r>
      <w:r>
        <w:t xml:space="preserve">  </w:t>
      </w:r>
      <w:r w:rsidRPr="004E307D">
        <w:t>Zero-width ranges require an "exact" match (within a floating point epsilon).</w:t>
      </w:r>
      <w:r>
        <w:t xml:space="preserve"> </w:t>
      </w:r>
      <w:r w:rsidRPr="004E307D">
        <w:t xml:space="preserve"> At least one range must be specified if the corresponding bit is set in ApplicableFilters</w:t>
      </w:r>
    </w:p>
    <w:p w:rsidR="004E307D" w:rsidRPr="004E307D" w:rsidRDefault="004E307D" w:rsidP="00E3747F">
      <w:pPr>
        <w:pStyle w:val="NoSpacing"/>
      </w:pPr>
    </w:p>
    <w:p w:rsidR="004E307D" w:rsidRDefault="004E307D" w:rsidP="004E307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IMidacSpecFiltersMs</w:t>
      </w:r>
      <w:r>
        <w:rPr>
          <w:rFonts w:ascii="Consolas" w:hAnsi="Consolas" w:cs="Consolas"/>
          <w:sz w:val="19"/>
          <w:szCs w:val="19"/>
        </w:rPr>
        <w:t xml:space="preserve"> Clone();</w:t>
      </w:r>
    </w:p>
    <w:p w:rsidR="00E3747F" w:rsidRDefault="00E3747F" w:rsidP="00447C2D">
      <w:pPr>
        <w:pStyle w:val="PropertyDescription"/>
      </w:pPr>
    </w:p>
    <w:p w:rsidR="00E3747F" w:rsidRPr="004E307D" w:rsidRDefault="00E3747F" w:rsidP="00447C2D">
      <w:pPr>
        <w:pStyle w:val="PropertyDescription"/>
      </w:pPr>
      <w:r w:rsidRPr="004E307D">
        <w:t>Make a deep copy of this object</w:t>
      </w:r>
    </w:p>
    <w:p w:rsidR="004E307D" w:rsidRDefault="004E307D" w:rsidP="004E307D">
      <w:pPr>
        <w:autoSpaceDE w:val="0"/>
        <w:autoSpaceDN w:val="0"/>
        <w:adjustRightInd w:val="0"/>
        <w:spacing w:after="0" w:line="240" w:lineRule="auto"/>
        <w:rPr>
          <w:rFonts w:ascii="Consolas" w:hAnsi="Consolas" w:cs="Consolas"/>
          <w:sz w:val="19"/>
          <w:szCs w:val="19"/>
        </w:rPr>
      </w:pPr>
    </w:p>
    <w:p w:rsidR="00E3747F" w:rsidRDefault="00E3747F">
      <w:r>
        <w:br w:type="page"/>
      </w:r>
    </w:p>
    <w:p w:rsidR="00E3747F" w:rsidRDefault="000A7FB7" w:rsidP="00E3747F">
      <w:pPr>
        <w:pStyle w:val="Heading2"/>
      </w:pPr>
      <w:bookmarkStart w:id="43" w:name="_IMidacSpecData,"/>
      <w:bookmarkStart w:id="44" w:name="_Toc456949972"/>
      <w:bookmarkEnd w:id="43"/>
      <w:r>
        <w:lastRenderedPageBreak/>
        <w:t>IMidacSpecData,</w:t>
      </w:r>
      <w:bookmarkEnd w:id="44"/>
    </w:p>
    <w:p w:rsidR="00E3747F" w:rsidRPr="00E3747F" w:rsidRDefault="00E3747F" w:rsidP="00E3747F">
      <w:pPr>
        <w:pStyle w:val="NoSpacing"/>
      </w:pPr>
      <w:r>
        <w:t xml:space="preserve">IMidacSpecData is the base interface from which IMidacSpecDataMs is derived (along with other interfaces in the future, such as for UV-Vis spectra).   These are roughly </w:t>
      </w:r>
      <w:r w:rsidR="000A7FB7">
        <w:t>analogous</w:t>
      </w:r>
      <w:r>
        <w:t xml:space="preserve"> to the IBdaSpecData interface used in MHDAC</w:t>
      </w:r>
      <w:r w:rsidR="000A7FB7">
        <w:t>.</w:t>
      </w:r>
    </w:p>
    <w:p w:rsidR="00E3747F" w:rsidRDefault="00E3747F" w:rsidP="00E3747F">
      <w:pPr>
        <w:autoSpaceDE w:val="0"/>
        <w:autoSpaceDN w:val="0"/>
        <w:adjustRightInd w:val="0"/>
        <w:spacing w:after="0" w:line="240" w:lineRule="auto"/>
        <w:rPr>
          <w:rFonts w:ascii="Consolas" w:hAnsi="Consolas" w:cs="Consolas"/>
          <w:color w:val="808080"/>
          <w:sz w:val="19"/>
          <w:szCs w:val="19"/>
        </w:rPr>
      </w:pPr>
    </w:p>
    <w:p w:rsidR="00E3747F" w:rsidRDefault="00E3747F" w:rsidP="00E3747F">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AcquiredTimeRanges { </w:t>
      </w:r>
      <w:r>
        <w:rPr>
          <w:rFonts w:ascii="Consolas" w:hAnsi="Consolas" w:cs="Consolas"/>
          <w:color w:val="0000FF"/>
          <w:sz w:val="19"/>
          <w:szCs w:val="19"/>
        </w:rPr>
        <w:t>get</w:t>
      </w:r>
      <w:r>
        <w:rPr>
          <w:rFonts w:ascii="Consolas" w:hAnsi="Consolas" w:cs="Consolas"/>
          <w:sz w:val="19"/>
          <w:szCs w:val="19"/>
        </w:rPr>
        <w:t>; }</w:t>
      </w:r>
    </w:p>
    <w:p w:rsidR="00E3747F" w:rsidRPr="000A7FB7" w:rsidRDefault="000A7FB7" w:rsidP="00447C2D">
      <w:pPr>
        <w:pStyle w:val="PropertyDescription"/>
      </w:pPr>
      <w:r w:rsidRPr="000A7FB7">
        <w:t>Get the collection of time ranges over which spectra were summed</w:t>
      </w:r>
      <w:r>
        <w:t xml:space="preserve"> </w:t>
      </w:r>
      <w:r w:rsidRPr="000A7FB7">
        <w:t>or averaged to create this object.</w:t>
      </w:r>
      <w:r>
        <w:t xml:space="preserve"> </w:t>
      </w:r>
      <w:r w:rsidRPr="000A7FB7">
        <w:t>If SpectrumCount == 1, this will be a single, zero-width range.</w:t>
      </w:r>
    </w:p>
    <w:p w:rsidR="00E3747F" w:rsidRPr="000A7FB7" w:rsidRDefault="00E3747F" w:rsidP="00447C2D">
      <w:pPr>
        <w:pStyle w:val="PropertyDescription"/>
      </w:pPr>
      <w:r w:rsidRPr="000A7FB7">
        <w:t xml:space="preserve"> </w:t>
      </w:r>
    </w:p>
    <w:p w:rsidR="00E66F0B" w:rsidRDefault="00E66F0B" w:rsidP="00E66F0B">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DeviceInfo</w:t>
      </w:r>
      <w:r>
        <w:rPr>
          <w:rFonts w:ascii="Consolas" w:hAnsi="Consolas" w:cs="Consolas"/>
          <w:sz w:val="19"/>
          <w:szCs w:val="19"/>
        </w:rPr>
        <w:t xml:space="preserve"> DeviceInfo { </w:t>
      </w:r>
      <w:r>
        <w:rPr>
          <w:rFonts w:ascii="Consolas" w:hAnsi="Consolas" w:cs="Consolas"/>
          <w:color w:val="0000FF"/>
          <w:sz w:val="19"/>
          <w:szCs w:val="19"/>
        </w:rPr>
        <w:t>get</w:t>
      </w:r>
      <w:r>
        <w:rPr>
          <w:rFonts w:ascii="Consolas" w:hAnsi="Consolas" w:cs="Consolas"/>
          <w:sz w:val="19"/>
          <w:szCs w:val="19"/>
        </w:rPr>
        <w:t>; }</w:t>
      </w:r>
    </w:p>
    <w:p w:rsidR="00E66F0B" w:rsidRDefault="00E66F0B" w:rsidP="00447C2D">
      <w:pPr>
        <w:pStyle w:val="PropertyDescription"/>
      </w:pPr>
    </w:p>
    <w:p w:rsidR="00E66F0B" w:rsidRPr="000A7FB7" w:rsidRDefault="00E66F0B" w:rsidP="00447C2D">
      <w:pPr>
        <w:pStyle w:val="PropertyDescription"/>
      </w:pPr>
      <w:r w:rsidRPr="000A7FB7">
        <w:t>Get information about the device that produced the data in this object</w:t>
      </w:r>
    </w:p>
    <w:p w:rsidR="00E66F0B" w:rsidRDefault="00E66F0B" w:rsidP="00E3747F">
      <w:pPr>
        <w:autoSpaceDE w:val="0"/>
        <w:autoSpaceDN w:val="0"/>
        <w:adjustRightInd w:val="0"/>
        <w:spacing w:after="0" w:line="240" w:lineRule="auto"/>
        <w:rPr>
          <w:rFonts w:ascii="Consolas" w:hAnsi="Consolas" w:cs="Consolas"/>
          <w:color w:val="0000FF"/>
          <w:sz w:val="19"/>
          <w:szCs w:val="19"/>
        </w:rPr>
      </w:pPr>
    </w:p>
    <w:p w:rsidR="00E3747F" w:rsidRDefault="00E3747F" w:rsidP="00E3747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bool</w:t>
      </w:r>
      <w:r>
        <w:rPr>
          <w:rFonts w:ascii="Consolas" w:hAnsi="Consolas" w:cs="Consolas"/>
          <w:sz w:val="19"/>
          <w:szCs w:val="19"/>
        </w:rPr>
        <w:t xml:space="preserve"> IsAverage {</w:t>
      </w:r>
      <w:r>
        <w:rPr>
          <w:rFonts w:ascii="Consolas" w:hAnsi="Consolas" w:cs="Consolas"/>
          <w:color w:val="0000FF"/>
          <w:sz w:val="19"/>
          <w:szCs w:val="19"/>
        </w:rPr>
        <w:t>get</w:t>
      </w:r>
      <w:r>
        <w:rPr>
          <w:rFonts w:ascii="Consolas" w:hAnsi="Consolas" w:cs="Consolas"/>
          <w:sz w:val="19"/>
          <w:szCs w:val="19"/>
        </w:rPr>
        <w:t>;}</w:t>
      </w:r>
    </w:p>
    <w:p w:rsidR="000A7FB7" w:rsidRDefault="000A7FB7" w:rsidP="00447C2D">
      <w:pPr>
        <w:pStyle w:val="PropertyDescription"/>
      </w:pPr>
    </w:p>
    <w:p w:rsidR="000A7FB7" w:rsidRPr="000A7FB7" w:rsidRDefault="000A7FB7" w:rsidP="00447C2D">
      <w:pPr>
        <w:pStyle w:val="PropertyDescription"/>
      </w:pPr>
      <w:r w:rsidRPr="000A7FB7">
        <w:t>True if this spectrum is the average of two or more individual</w:t>
      </w:r>
      <w:r>
        <w:t xml:space="preserve"> </w:t>
      </w:r>
      <w:r w:rsidRPr="000A7FB7">
        <w:t>spectra.  If false but SpectrumCount &gt; 1, then this is the sum</w:t>
      </w:r>
      <w:r>
        <w:t xml:space="preserve"> </w:t>
      </w:r>
      <w:r w:rsidRPr="000A7FB7">
        <w:t>of individual spectra rather than an average.</w:t>
      </w:r>
    </w:p>
    <w:p w:rsidR="00E3747F" w:rsidRDefault="00E3747F" w:rsidP="000A7FB7">
      <w:pPr>
        <w:autoSpaceDE w:val="0"/>
        <w:autoSpaceDN w:val="0"/>
        <w:adjustRightInd w:val="0"/>
        <w:spacing w:after="0" w:line="240" w:lineRule="auto"/>
        <w:rPr>
          <w:rFonts w:ascii="Consolas" w:hAnsi="Consolas" w:cs="Consolas"/>
          <w:sz w:val="19"/>
          <w:szCs w:val="19"/>
        </w:rPr>
      </w:pPr>
    </w:p>
    <w:p w:rsidR="00E66F0B" w:rsidRDefault="00E66F0B" w:rsidP="00E66F0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MaxProfilePoints {</w:t>
      </w:r>
      <w:r>
        <w:rPr>
          <w:rFonts w:ascii="Consolas" w:hAnsi="Consolas" w:cs="Consolas"/>
          <w:color w:val="0000FF"/>
          <w:sz w:val="19"/>
          <w:szCs w:val="19"/>
        </w:rPr>
        <w:t>get</w:t>
      </w:r>
      <w:r>
        <w:rPr>
          <w:rFonts w:ascii="Consolas" w:hAnsi="Consolas" w:cs="Consolas"/>
          <w:sz w:val="19"/>
          <w:szCs w:val="19"/>
        </w:rPr>
        <w:t>;}</w:t>
      </w:r>
    </w:p>
    <w:p w:rsidR="00E66F0B" w:rsidRDefault="00E66F0B" w:rsidP="00E66F0B">
      <w:pPr>
        <w:autoSpaceDE w:val="0"/>
        <w:autoSpaceDN w:val="0"/>
        <w:adjustRightInd w:val="0"/>
        <w:spacing w:after="0" w:line="240" w:lineRule="auto"/>
        <w:rPr>
          <w:rFonts w:ascii="Consolas" w:hAnsi="Consolas" w:cs="Consolas"/>
          <w:sz w:val="19"/>
          <w:szCs w:val="19"/>
        </w:rPr>
      </w:pPr>
    </w:p>
    <w:p w:rsidR="00E66F0B" w:rsidRDefault="00E66F0B" w:rsidP="00447C2D">
      <w:pPr>
        <w:pStyle w:val="PropertyDescription"/>
      </w:pPr>
      <w:r>
        <w:t xml:space="preserve">For profile spectra, the number of points the spectrum would have if all zero-abundance points were included.  Zero for peak spectra. </w:t>
      </w:r>
    </w:p>
    <w:p w:rsidR="00E66F0B" w:rsidRDefault="00E66F0B" w:rsidP="00E66F0B">
      <w:pPr>
        <w:autoSpaceDE w:val="0"/>
        <w:autoSpaceDN w:val="0"/>
        <w:adjustRightInd w:val="0"/>
        <w:spacing w:after="0" w:line="240" w:lineRule="auto"/>
        <w:ind w:left="720"/>
        <w:rPr>
          <w:rFonts w:ascii="Consolas" w:hAnsi="Consolas" w:cs="Consolas"/>
          <w:sz w:val="19"/>
          <w:szCs w:val="19"/>
        </w:rPr>
      </w:pPr>
    </w:p>
    <w:p w:rsidR="00E66F0B" w:rsidRDefault="00E66F0B" w:rsidP="00E66F0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NonZeroPoints {</w:t>
      </w:r>
      <w:r>
        <w:rPr>
          <w:rFonts w:ascii="Consolas" w:hAnsi="Consolas" w:cs="Consolas"/>
          <w:color w:val="0000FF"/>
          <w:sz w:val="19"/>
          <w:szCs w:val="19"/>
        </w:rPr>
        <w:t>get</w:t>
      </w:r>
      <w:r>
        <w:rPr>
          <w:rFonts w:ascii="Consolas" w:hAnsi="Consolas" w:cs="Consolas"/>
          <w:sz w:val="19"/>
          <w:szCs w:val="19"/>
        </w:rPr>
        <w:t>;}</w:t>
      </w:r>
    </w:p>
    <w:p w:rsidR="00E66F0B" w:rsidRDefault="00E66F0B" w:rsidP="00E66F0B">
      <w:pPr>
        <w:autoSpaceDE w:val="0"/>
        <w:autoSpaceDN w:val="0"/>
        <w:adjustRightInd w:val="0"/>
        <w:spacing w:after="0" w:line="240" w:lineRule="auto"/>
        <w:rPr>
          <w:rFonts w:ascii="Consolas" w:hAnsi="Consolas" w:cs="Consolas"/>
          <w:sz w:val="19"/>
          <w:szCs w:val="19"/>
        </w:rPr>
      </w:pPr>
    </w:p>
    <w:p w:rsidR="00E66F0B" w:rsidRDefault="00E66F0B" w:rsidP="00447C2D">
      <w:pPr>
        <w:pStyle w:val="PropertyDescription"/>
      </w:pPr>
      <w:r>
        <w:t xml:space="preserve">The number of points with non-zero abundance in this spectrum (applies to both profile and peak spectra). </w:t>
      </w:r>
    </w:p>
    <w:p w:rsidR="00E66F0B" w:rsidRDefault="00E66F0B" w:rsidP="00E66F0B">
      <w:pPr>
        <w:autoSpaceDE w:val="0"/>
        <w:autoSpaceDN w:val="0"/>
        <w:adjustRightInd w:val="0"/>
        <w:spacing w:after="0" w:line="240" w:lineRule="auto"/>
        <w:ind w:left="720"/>
        <w:rPr>
          <w:rFonts w:ascii="Consolas" w:hAnsi="Consolas" w:cs="Consolas"/>
          <w:sz w:val="19"/>
          <w:szCs w:val="19"/>
        </w:rPr>
      </w:pPr>
    </w:p>
    <w:p w:rsidR="00E3747F" w:rsidRDefault="00E3747F" w:rsidP="00E3747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SpectrumCount {</w:t>
      </w:r>
      <w:r>
        <w:rPr>
          <w:rFonts w:ascii="Consolas" w:hAnsi="Consolas" w:cs="Consolas"/>
          <w:color w:val="0000FF"/>
          <w:sz w:val="19"/>
          <w:szCs w:val="19"/>
        </w:rPr>
        <w:t>get</w:t>
      </w:r>
      <w:r>
        <w:rPr>
          <w:rFonts w:ascii="Consolas" w:hAnsi="Consolas" w:cs="Consolas"/>
          <w:sz w:val="19"/>
          <w:szCs w:val="19"/>
        </w:rPr>
        <w:t>;}</w:t>
      </w:r>
    </w:p>
    <w:p w:rsidR="00E3747F" w:rsidRDefault="00E3747F" w:rsidP="00E3747F">
      <w:pPr>
        <w:autoSpaceDE w:val="0"/>
        <w:autoSpaceDN w:val="0"/>
        <w:adjustRightInd w:val="0"/>
        <w:spacing w:after="0" w:line="240" w:lineRule="auto"/>
        <w:rPr>
          <w:rFonts w:ascii="Consolas" w:hAnsi="Consolas" w:cs="Consolas"/>
          <w:sz w:val="19"/>
          <w:szCs w:val="19"/>
        </w:rPr>
      </w:pPr>
    </w:p>
    <w:p w:rsidR="000A7FB7" w:rsidRPr="000A7FB7" w:rsidRDefault="000A7FB7" w:rsidP="00447C2D">
      <w:pPr>
        <w:pStyle w:val="PropertyDescription"/>
      </w:pPr>
      <w:r w:rsidRPr="000A7FB7">
        <w:t>The number of individual measured spectra that are included in this one (if an average or sum).</w:t>
      </w:r>
      <w:r>
        <w:t xml:space="preserve">  (Fulfills the same role as </w:t>
      </w:r>
      <w:r w:rsidRPr="000A7FB7">
        <w:t>IBDASpecData.TotalScanCount</w:t>
      </w:r>
      <w:r>
        <w:t>)</w:t>
      </w:r>
    </w:p>
    <w:p w:rsidR="000A7FB7" w:rsidRDefault="000A7FB7" w:rsidP="00E3747F">
      <w:pPr>
        <w:autoSpaceDE w:val="0"/>
        <w:autoSpaceDN w:val="0"/>
        <w:adjustRightInd w:val="0"/>
        <w:spacing w:after="0" w:line="240" w:lineRule="auto"/>
        <w:rPr>
          <w:rFonts w:ascii="Consolas" w:hAnsi="Consolas" w:cs="Consolas"/>
          <w:sz w:val="19"/>
          <w:szCs w:val="19"/>
        </w:rPr>
      </w:pPr>
    </w:p>
    <w:p w:rsidR="00E66F0B" w:rsidRDefault="00E66F0B" w:rsidP="00E66F0B">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idacSpecFormat</w:t>
      </w:r>
      <w:r>
        <w:rPr>
          <w:rFonts w:ascii="Consolas" w:hAnsi="Consolas" w:cs="Consolas"/>
          <w:sz w:val="19"/>
          <w:szCs w:val="19"/>
        </w:rPr>
        <w:t xml:space="preserve"> SpectrumFormat { </w:t>
      </w:r>
      <w:r>
        <w:rPr>
          <w:rFonts w:ascii="Consolas" w:hAnsi="Consolas" w:cs="Consolas"/>
          <w:color w:val="0000FF"/>
          <w:sz w:val="19"/>
          <w:szCs w:val="19"/>
        </w:rPr>
        <w:t>get</w:t>
      </w:r>
      <w:r>
        <w:rPr>
          <w:rFonts w:ascii="Consolas" w:hAnsi="Consolas" w:cs="Consolas"/>
          <w:sz w:val="19"/>
          <w:szCs w:val="19"/>
        </w:rPr>
        <w:t>; }</w:t>
      </w:r>
    </w:p>
    <w:p w:rsidR="00E66F0B" w:rsidRDefault="00E66F0B" w:rsidP="00447C2D">
      <w:pPr>
        <w:pStyle w:val="PropertyDescription"/>
      </w:pPr>
    </w:p>
    <w:p w:rsidR="00E66F0B" w:rsidRDefault="00E66F0B" w:rsidP="00447C2D">
      <w:pPr>
        <w:pStyle w:val="PropertyDescription"/>
      </w:pPr>
      <w:r w:rsidRPr="000A7FB7">
        <w:t xml:space="preserve">What </w:t>
      </w:r>
      <w:r>
        <w:t>is the format in which the (x,y) data are stored within this object?</w:t>
      </w:r>
    </w:p>
    <w:p w:rsidR="00E66F0B" w:rsidRPr="000A7FB7" w:rsidRDefault="00E66F0B" w:rsidP="00447C2D">
      <w:pPr>
        <w:pStyle w:val="PropertyDescription"/>
      </w:pPr>
    </w:p>
    <w:p w:rsidR="00E3747F" w:rsidRDefault="00E3747F" w:rsidP="00E3747F">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idacSpecType</w:t>
      </w:r>
      <w:r>
        <w:rPr>
          <w:rFonts w:ascii="Consolas" w:hAnsi="Consolas" w:cs="Consolas"/>
          <w:sz w:val="19"/>
          <w:szCs w:val="19"/>
        </w:rPr>
        <w:t xml:space="preserve"> SpectrumType { </w:t>
      </w:r>
      <w:r>
        <w:rPr>
          <w:rFonts w:ascii="Consolas" w:hAnsi="Consolas" w:cs="Consolas"/>
          <w:color w:val="0000FF"/>
          <w:sz w:val="19"/>
          <w:szCs w:val="19"/>
        </w:rPr>
        <w:t>get</w:t>
      </w:r>
      <w:r>
        <w:rPr>
          <w:rFonts w:ascii="Consolas" w:hAnsi="Consolas" w:cs="Consolas"/>
          <w:sz w:val="19"/>
          <w:szCs w:val="19"/>
        </w:rPr>
        <w:t>; }</w:t>
      </w:r>
    </w:p>
    <w:p w:rsidR="000A7FB7" w:rsidRDefault="000A7FB7" w:rsidP="00447C2D">
      <w:pPr>
        <w:pStyle w:val="PropertyDescription"/>
      </w:pPr>
    </w:p>
    <w:p w:rsidR="000A7FB7" w:rsidRPr="000A7FB7" w:rsidRDefault="000A7FB7" w:rsidP="00447C2D">
      <w:pPr>
        <w:pStyle w:val="PropertyDescription"/>
      </w:pPr>
      <w:r w:rsidRPr="000A7FB7">
        <w:t>What kind of spectrum does this data represent?</w:t>
      </w:r>
    </w:p>
    <w:p w:rsidR="000A7FB7" w:rsidRDefault="000A7FB7" w:rsidP="00E3747F">
      <w:pPr>
        <w:autoSpaceDE w:val="0"/>
        <w:autoSpaceDN w:val="0"/>
        <w:adjustRightInd w:val="0"/>
        <w:spacing w:after="0" w:line="240" w:lineRule="auto"/>
        <w:rPr>
          <w:rFonts w:ascii="Consolas" w:hAnsi="Consolas" w:cs="Consolas"/>
          <w:color w:val="0000FF"/>
          <w:sz w:val="19"/>
          <w:szCs w:val="19"/>
        </w:rPr>
      </w:pPr>
    </w:p>
    <w:p w:rsidR="00E3747F" w:rsidRDefault="00E3747F" w:rsidP="00E3747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ouble</w:t>
      </w:r>
      <w:r>
        <w:rPr>
          <w:rFonts w:ascii="Consolas" w:hAnsi="Consolas" w:cs="Consolas"/>
          <w:sz w:val="19"/>
          <w:szCs w:val="19"/>
        </w:rPr>
        <w:t xml:space="preserve">[] XArray { </w:t>
      </w:r>
      <w:r>
        <w:rPr>
          <w:rFonts w:ascii="Consolas" w:hAnsi="Consolas" w:cs="Consolas"/>
          <w:color w:val="0000FF"/>
          <w:sz w:val="19"/>
          <w:szCs w:val="19"/>
        </w:rPr>
        <w:t>get</w:t>
      </w:r>
      <w:r>
        <w:rPr>
          <w:rFonts w:ascii="Consolas" w:hAnsi="Consolas" w:cs="Consolas"/>
          <w:sz w:val="19"/>
          <w:szCs w:val="19"/>
        </w:rPr>
        <w:t>; }</w:t>
      </w:r>
    </w:p>
    <w:p w:rsidR="000A7FB7" w:rsidRDefault="000A7FB7" w:rsidP="00447C2D">
      <w:pPr>
        <w:pStyle w:val="PropertyDescription"/>
      </w:pPr>
    </w:p>
    <w:p w:rsidR="000A7FB7" w:rsidRPr="000A7FB7" w:rsidRDefault="000A7FB7" w:rsidP="00447C2D">
      <w:pPr>
        <w:pStyle w:val="PropertyDescription"/>
      </w:pPr>
      <w:r w:rsidRPr="000A7FB7">
        <w:t>Get the array of x values</w:t>
      </w:r>
    </w:p>
    <w:p w:rsidR="00E3747F" w:rsidRDefault="00E3747F" w:rsidP="00E3747F">
      <w:pPr>
        <w:autoSpaceDE w:val="0"/>
        <w:autoSpaceDN w:val="0"/>
        <w:adjustRightInd w:val="0"/>
        <w:spacing w:after="0" w:line="240" w:lineRule="auto"/>
        <w:rPr>
          <w:rFonts w:ascii="Consolas" w:hAnsi="Consolas" w:cs="Consolas"/>
          <w:sz w:val="19"/>
          <w:szCs w:val="19"/>
        </w:rPr>
      </w:pPr>
    </w:p>
    <w:p w:rsidR="00E3747F" w:rsidRDefault="00E3747F" w:rsidP="00E3747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ouble</w:t>
      </w:r>
      <w:r>
        <w:rPr>
          <w:rFonts w:ascii="Consolas" w:hAnsi="Consolas" w:cs="Consolas"/>
          <w:sz w:val="19"/>
          <w:szCs w:val="19"/>
        </w:rPr>
        <w:t xml:space="preserve"> XSamplingPeriod { </w:t>
      </w:r>
      <w:r>
        <w:rPr>
          <w:rFonts w:ascii="Consolas" w:hAnsi="Consolas" w:cs="Consolas"/>
          <w:color w:val="0000FF"/>
          <w:sz w:val="19"/>
          <w:szCs w:val="19"/>
        </w:rPr>
        <w:t>get</w:t>
      </w:r>
      <w:r>
        <w:rPr>
          <w:rFonts w:ascii="Consolas" w:hAnsi="Consolas" w:cs="Consolas"/>
          <w:sz w:val="19"/>
          <w:szCs w:val="19"/>
        </w:rPr>
        <w:t>; }</w:t>
      </w:r>
    </w:p>
    <w:p w:rsidR="000A7FB7" w:rsidRDefault="000A7FB7" w:rsidP="00447C2D">
      <w:pPr>
        <w:pStyle w:val="PropertyDescription"/>
      </w:pPr>
    </w:p>
    <w:p w:rsidR="000A7FB7" w:rsidRPr="000A7FB7" w:rsidRDefault="000A7FB7" w:rsidP="00447C2D">
      <w:pPr>
        <w:pStyle w:val="PropertyDescription"/>
      </w:pPr>
      <w:r w:rsidRPr="000A7FB7">
        <w:t>If the spectrum has (or is derived from) equally-spaced data points</w:t>
      </w:r>
      <w:r w:rsidR="00E66F0B" w:rsidRPr="000A7FB7">
        <w:t>, the</w:t>
      </w:r>
      <w:r w:rsidRPr="000A7FB7">
        <w:t xml:space="preserve"> spacing of points.  </w:t>
      </w:r>
      <w:r>
        <w:t>This is in units of n</w:t>
      </w:r>
      <w:r w:rsidRPr="000A7FB7">
        <w:t>ano</w:t>
      </w:r>
      <w:r>
        <w:t>meters for UV-</w:t>
      </w:r>
      <w:r w:rsidRPr="000A7FB7">
        <w:t>Vis</w:t>
      </w:r>
      <w:r>
        <w:t xml:space="preserve"> s</w:t>
      </w:r>
      <w:r w:rsidRPr="000A7FB7">
        <w:t xml:space="preserve">pectra; m/z for Q or QQQ </w:t>
      </w:r>
      <w:r>
        <w:t>mass s</w:t>
      </w:r>
      <w:r w:rsidRPr="000A7FB7">
        <w:t xml:space="preserve">pectra, </w:t>
      </w:r>
    </w:p>
    <w:p w:rsidR="000A7FB7" w:rsidRPr="000A7FB7" w:rsidRDefault="000A7FB7" w:rsidP="00447C2D">
      <w:pPr>
        <w:pStyle w:val="PropertyDescription"/>
      </w:pPr>
      <w:r>
        <w:t>n</w:t>
      </w:r>
      <w:r w:rsidRPr="000A7FB7">
        <w:t xml:space="preserve">anoseconds for [Q]TOF </w:t>
      </w:r>
      <w:r>
        <w:t>mass spectra, and milliseconds for d</w:t>
      </w:r>
      <w:r w:rsidRPr="000A7FB7">
        <w:t>rift</w:t>
      </w:r>
      <w:r>
        <w:t xml:space="preserve"> s</w:t>
      </w:r>
      <w:r w:rsidRPr="000A7FB7">
        <w:t>pectra</w:t>
      </w:r>
      <w:r>
        <w:t>.</w:t>
      </w:r>
    </w:p>
    <w:p w:rsidR="00E3747F" w:rsidRDefault="00E3747F" w:rsidP="00E3747F">
      <w:pPr>
        <w:autoSpaceDE w:val="0"/>
        <w:autoSpaceDN w:val="0"/>
        <w:adjustRightInd w:val="0"/>
        <w:spacing w:after="0" w:line="240" w:lineRule="auto"/>
        <w:rPr>
          <w:rFonts w:ascii="Consolas" w:hAnsi="Consolas" w:cs="Consolas"/>
          <w:sz w:val="19"/>
          <w:szCs w:val="19"/>
        </w:rPr>
      </w:pPr>
    </w:p>
    <w:p w:rsidR="00E3747F" w:rsidRDefault="00E3747F" w:rsidP="00E3747F">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idacUnits</w:t>
      </w:r>
      <w:r>
        <w:rPr>
          <w:rFonts w:ascii="Consolas" w:hAnsi="Consolas" w:cs="Consolas"/>
          <w:sz w:val="19"/>
          <w:szCs w:val="19"/>
        </w:rPr>
        <w:t xml:space="preserve"> XUnit { </w:t>
      </w:r>
      <w:r>
        <w:rPr>
          <w:rFonts w:ascii="Consolas" w:hAnsi="Consolas" w:cs="Consolas"/>
          <w:color w:val="0000FF"/>
          <w:sz w:val="19"/>
          <w:szCs w:val="19"/>
        </w:rPr>
        <w:t>get</w:t>
      </w:r>
      <w:r>
        <w:rPr>
          <w:rFonts w:ascii="Consolas" w:hAnsi="Consolas" w:cs="Consolas"/>
          <w:sz w:val="19"/>
          <w:szCs w:val="19"/>
        </w:rPr>
        <w:t>; }</w:t>
      </w:r>
    </w:p>
    <w:p w:rsidR="000A7FB7" w:rsidRDefault="000A7FB7" w:rsidP="00E3747F">
      <w:pPr>
        <w:autoSpaceDE w:val="0"/>
        <w:autoSpaceDN w:val="0"/>
        <w:adjustRightInd w:val="0"/>
        <w:spacing w:after="0" w:line="240" w:lineRule="auto"/>
        <w:rPr>
          <w:rFonts w:ascii="Consolas" w:hAnsi="Consolas" w:cs="Consolas"/>
          <w:sz w:val="19"/>
          <w:szCs w:val="19"/>
        </w:rPr>
      </w:pPr>
    </w:p>
    <w:p w:rsidR="000A7FB7" w:rsidRPr="000A7FB7" w:rsidRDefault="000A7FB7" w:rsidP="00447C2D">
      <w:pPr>
        <w:pStyle w:val="PropertyDescription"/>
      </w:pPr>
      <w:r w:rsidRPr="000A7FB7">
        <w:lastRenderedPageBreak/>
        <w:t>Get the units of the x values</w:t>
      </w:r>
      <w:r w:rsidR="00E66F0B">
        <w:t xml:space="preserve"> </w:t>
      </w:r>
      <w:r>
        <w:t xml:space="preserve"> (fulfills the function of </w:t>
      </w:r>
      <w:r w:rsidRPr="000A7FB7">
        <w:t>IBdaSpecData.IsDataInMassUnit</w:t>
      </w:r>
      <w:r>
        <w:t>)</w:t>
      </w:r>
      <w:r w:rsidR="00E66F0B">
        <w:t>.</w:t>
      </w:r>
    </w:p>
    <w:p w:rsidR="00E3747F" w:rsidRPr="000A7FB7" w:rsidRDefault="00E3747F" w:rsidP="000A7FB7">
      <w:pPr>
        <w:pStyle w:val="NoSpacing"/>
      </w:pPr>
    </w:p>
    <w:p w:rsidR="00E3747F" w:rsidRDefault="00E3747F" w:rsidP="00E3747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loat</w:t>
      </w:r>
      <w:r>
        <w:rPr>
          <w:rFonts w:ascii="Consolas" w:hAnsi="Consolas" w:cs="Consolas"/>
          <w:sz w:val="19"/>
          <w:szCs w:val="19"/>
        </w:rPr>
        <w:t xml:space="preserve">[] YArray { </w:t>
      </w:r>
      <w:r>
        <w:rPr>
          <w:rFonts w:ascii="Consolas" w:hAnsi="Consolas" w:cs="Consolas"/>
          <w:color w:val="0000FF"/>
          <w:sz w:val="19"/>
          <w:szCs w:val="19"/>
        </w:rPr>
        <w:t>get</w:t>
      </w:r>
      <w:r>
        <w:rPr>
          <w:rFonts w:ascii="Consolas" w:hAnsi="Consolas" w:cs="Consolas"/>
          <w:sz w:val="19"/>
          <w:szCs w:val="19"/>
        </w:rPr>
        <w:t>; }</w:t>
      </w:r>
    </w:p>
    <w:p w:rsidR="000A7FB7" w:rsidRDefault="000A7FB7" w:rsidP="00447C2D">
      <w:pPr>
        <w:pStyle w:val="PropertyDescription"/>
      </w:pPr>
    </w:p>
    <w:p w:rsidR="000A7FB7" w:rsidRPr="000A7FB7" w:rsidRDefault="000A7FB7" w:rsidP="00447C2D">
      <w:pPr>
        <w:pStyle w:val="PropertyDescription"/>
      </w:pPr>
      <w:r w:rsidRPr="000A7FB7">
        <w:t>Get the array of y values</w:t>
      </w:r>
    </w:p>
    <w:p w:rsidR="00E3747F" w:rsidRDefault="00E3747F" w:rsidP="00E3747F">
      <w:pPr>
        <w:autoSpaceDE w:val="0"/>
        <w:autoSpaceDN w:val="0"/>
        <w:adjustRightInd w:val="0"/>
        <w:spacing w:after="0" w:line="240" w:lineRule="auto"/>
        <w:rPr>
          <w:rFonts w:ascii="Consolas" w:hAnsi="Consolas" w:cs="Consolas"/>
          <w:sz w:val="19"/>
          <w:szCs w:val="19"/>
        </w:rPr>
      </w:pPr>
    </w:p>
    <w:p w:rsidR="000A7FB7" w:rsidRDefault="000A7FB7">
      <w:pPr>
        <w:rPr>
          <w:rFonts w:asciiTheme="majorHAnsi" w:eastAsiaTheme="majorEastAsia" w:hAnsiTheme="majorHAnsi" w:cstheme="majorBidi"/>
          <w:b/>
          <w:bCs/>
          <w:color w:val="4F81BD" w:themeColor="accent1"/>
          <w:sz w:val="26"/>
          <w:szCs w:val="26"/>
        </w:rPr>
      </w:pPr>
    </w:p>
    <w:p w:rsidR="00AC3201" w:rsidRDefault="00AC3201">
      <w:pPr>
        <w:rPr>
          <w:rFonts w:asciiTheme="majorHAnsi" w:eastAsiaTheme="majorEastAsia" w:hAnsiTheme="majorHAnsi" w:cstheme="majorBidi"/>
          <w:b/>
          <w:bCs/>
          <w:color w:val="4F81BD" w:themeColor="accent1"/>
          <w:sz w:val="26"/>
          <w:szCs w:val="26"/>
        </w:rPr>
      </w:pPr>
    </w:p>
    <w:p w:rsidR="00B516D2" w:rsidRDefault="000A7FB7" w:rsidP="000A7FB7">
      <w:pPr>
        <w:pStyle w:val="Heading2"/>
      </w:pPr>
      <w:bookmarkStart w:id="45" w:name="_Toc456949973"/>
      <w:r>
        <w:t>IMidacSpecDataMs</w:t>
      </w:r>
      <w:bookmarkEnd w:id="45"/>
    </w:p>
    <w:p w:rsidR="000A7FB7" w:rsidRDefault="000A7FB7" w:rsidP="000A7FB7">
      <w:r>
        <w:t>This is an extension of IMidacSpecData that provides access to mass spectrum specific information.</w:t>
      </w: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double</w:t>
      </w:r>
      <w:r>
        <w:rPr>
          <w:rFonts w:ascii="Consolas" w:hAnsi="Consolas" w:cs="Consolas"/>
          <w:sz w:val="19"/>
          <w:szCs w:val="19"/>
        </w:rPr>
        <w:t xml:space="preserve"> AbundanceLimit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t xml:space="preserve">For [Q]TOF spectra, the abundance value that is the largest value that could be seen in this spectrum (the "fully saturated" value).  </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CompensationFieldRange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t>For FAIMS instruments</w:t>
      </w:r>
      <w:r>
        <w:t xml:space="preserve"> (there are none yet)</w:t>
      </w:r>
      <w:r w:rsidRPr="004D63EC">
        <w:t xml:space="preserve">, the range of compensation field values spanned </w:t>
      </w:r>
      <w:r w:rsidR="008E2570" w:rsidRPr="004D63EC">
        <w:t>by</w:t>
      </w:r>
      <w:r w:rsidR="008E2570">
        <w:t xml:space="preserve"> </w:t>
      </w:r>
      <w:r w:rsidR="008E2570" w:rsidRPr="004D63EC">
        <w:t>the</w:t>
      </w:r>
      <w:r w:rsidRPr="004D63EC">
        <w:t xml:space="preserve"> spectra contributing to this average or sum</w:t>
      </w:r>
      <w:r w:rsidR="008E2570">
        <w:t>m</w:t>
      </w:r>
      <w:r w:rsidRPr="004D63EC">
        <w:t>ed spectrum.</w:t>
      </w:r>
      <w:r>
        <w:t xml:space="preserve"> </w:t>
      </w:r>
      <w:r w:rsidRPr="004D63EC">
        <w:t>Null for non-FAIMS instruments</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DispersionFieldRange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t>For FAIMS instruments</w:t>
      </w:r>
      <w:r>
        <w:t xml:space="preserve"> (there are none yet)</w:t>
      </w:r>
      <w:r w:rsidRPr="004D63EC">
        <w:t>, the range of dispersion field values spanned by</w:t>
      </w:r>
      <w:r>
        <w:t xml:space="preserve"> </w:t>
      </w:r>
      <w:r w:rsidRPr="004D63EC">
        <w:t>the spectra contributing to this average or su</w:t>
      </w:r>
      <w:r w:rsidR="008E2570">
        <w:t>m</w:t>
      </w:r>
      <w:r w:rsidRPr="004D63EC">
        <w:t>med spectrum.</w:t>
      </w:r>
      <w:r>
        <w:t xml:space="preserve"> </w:t>
      </w:r>
      <w:r w:rsidRPr="004D63EC">
        <w:t>Null for non-FAIMS instruments</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DriftTimeRanges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t>For IM-MS instruments, the range(s) of ion drift times spanned by the spectra</w:t>
      </w:r>
      <w:r>
        <w:t xml:space="preserve"> </w:t>
      </w:r>
      <w:r w:rsidRPr="004D63EC">
        <w:t>contributing to this average or summed spectrum.  Null for other instruments</w:t>
      </w:r>
      <w:r>
        <w:t xml:space="preserve"> </w:t>
      </w:r>
      <w:r w:rsidRPr="004D63EC">
        <w:t>or for IM-MS instruments operating in Q-TOF (non-mobility) mode.</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FragmentationClass</w:t>
      </w:r>
      <w:r>
        <w:rPr>
          <w:rFonts w:ascii="Consolas" w:hAnsi="Consolas" w:cs="Consolas"/>
          <w:sz w:val="19"/>
          <w:szCs w:val="19"/>
        </w:rPr>
        <w:t xml:space="preserve"> FragmentationClass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t>For High/Low fragmentation experiments, which class this spectrum belongs.</w:t>
      </w:r>
      <w:r>
        <w:t xml:space="preserve"> </w:t>
      </w:r>
      <w:r w:rsidRPr="004D63EC">
        <w:t>Unspecified for other experiment types.</w:t>
      </w:r>
      <w:r>
        <w:t xml:space="preserve"> </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FragmentationEnergyRange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Default="004D63EC" w:rsidP="00447C2D">
      <w:pPr>
        <w:pStyle w:val="PropertyDescription"/>
      </w:pPr>
      <w:r w:rsidRPr="004D63EC">
        <w:t>If fragmentation was done, the range of fragmentation (collision) energies</w:t>
      </w:r>
      <w:r>
        <w:t xml:space="preserve"> </w:t>
      </w:r>
      <w:r w:rsidRPr="004D63EC">
        <w:t>applied to the spectra contributing to this average or summed spectrum.</w:t>
      </w:r>
      <w:r>
        <w:t xml:space="preserve"> </w:t>
      </w:r>
      <w:r w:rsidRPr="004D63EC">
        <w:t>Null if no fragmentation was done.</w:t>
      </w:r>
      <w:r>
        <w:t xml:space="preserve"> </w:t>
      </w:r>
      <w:r w:rsidRPr="004D63EC">
        <w:t>IsEmpty == true if no fragmentation was done.  IsZeroWidth == true if all contributing spectra had the same value.</w:t>
      </w:r>
    </w:p>
    <w:p w:rsidR="004D63EC" w:rsidRPr="004D63EC" w:rsidRDefault="004D63EC" w:rsidP="00447C2D">
      <w:pPr>
        <w:pStyle w:val="PropertyDescription"/>
      </w:pPr>
      <w:r w:rsidRPr="004D63EC">
        <w:t xml:space="preserve">Note that zero is </w:t>
      </w:r>
      <w:r w:rsidR="008E2570">
        <w:t xml:space="preserve">a </w:t>
      </w:r>
      <w:r w:rsidR="008E2570" w:rsidRPr="004D63EC">
        <w:t>legitimate</w:t>
      </w:r>
      <w:r>
        <w:t xml:space="preserve"> </w:t>
      </w:r>
      <w:r w:rsidR="008E2570">
        <w:t xml:space="preserve">value for </w:t>
      </w:r>
      <w:r>
        <w:t xml:space="preserve">fragmentation energy and </w:t>
      </w:r>
      <w:r w:rsidR="008E2570">
        <w:t xml:space="preserve">that </w:t>
      </w:r>
      <w:r w:rsidRPr="004D63EC">
        <w:t>Fragmentor</w:t>
      </w:r>
      <w:r w:rsidR="008E2570">
        <w:t xml:space="preserve">VoltageRange </w:t>
      </w:r>
      <w:r w:rsidRPr="004D63EC">
        <w:t>is a separate property</w:t>
      </w:r>
      <w:r>
        <w:t>.</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FragmentationOpMode</w:t>
      </w:r>
      <w:r>
        <w:rPr>
          <w:rFonts w:ascii="Consolas" w:hAnsi="Consolas" w:cs="Consolas"/>
          <w:sz w:val="19"/>
          <w:szCs w:val="19"/>
        </w:rPr>
        <w:t xml:space="preserve"> FragmentationOpMode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lastRenderedPageBreak/>
        <w:t>A [Flags] enumeration that specifies whether (intentional) fragmentation was done</w:t>
      </w:r>
      <w:r>
        <w:t xml:space="preserve"> </w:t>
      </w:r>
      <w:r w:rsidRPr="004D63EC">
        <w:t xml:space="preserve">while measuring the data included in this spectrum.  </w:t>
      </w:r>
      <w:r w:rsidR="008E2570">
        <w:t xml:space="preserve">If </w:t>
      </w:r>
      <w:r w:rsidRPr="004D63EC">
        <w:t>so, specifies whether that fragmentation was selective (using quadrupole m/z isolation) or not, and whether the spectrum was acquired as a part of a hi/low fragmentation experiment.</w:t>
      </w:r>
    </w:p>
    <w:p w:rsidR="004D63EC" w:rsidRDefault="004D63EC" w:rsidP="00A57B6D">
      <w:pPr>
        <w:autoSpaceDE w:val="0"/>
        <w:autoSpaceDN w:val="0"/>
        <w:adjustRightInd w:val="0"/>
        <w:spacing w:after="0" w:line="240" w:lineRule="auto"/>
        <w:rPr>
          <w:rFonts w:ascii="Consolas" w:hAnsi="Consolas" w:cs="Consolas"/>
          <w:color w:val="2B91AF"/>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FragmentorVoltageRange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t>For instruments with a pre-Quadrupole Fragmentor Voltage setting,</w:t>
      </w:r>
      <w:r>
        <w:t xml:space="preserve"> </w:t>
      </w:r>
      <w:r w:rsidRPr="004D63EC">
        <w:t xml:space="preserve">the range of fragmentor voltages of all spectra contributing to the sum (or average).  </w:t>
      </w:r>
      <w:r>
        <w:t xml:space="preserve"> </w:t>
      </w:r>
      <w:r w:rsidRPr="004D63EC">
        <w:t>IsEmpty == true if there is no fragmentor.  IsZeroWidth == true if all contributing spectra had the same value.</w:t>
      </w:r>
    </w:p>
    <w:p w:rsidR="004D63EC" w:rsidRPr="004D63EC" w:rsidRDefault="004D63EC" w:rsidP="00447C2D">
      <w:pPr>
        <w:pStyle w:val="PropertyDescription"/>
      </w:pPr>
      <w:r w:rsidRPr="004D63EC">
        <w:t>Note that zero is a legitimate (if unlikely) fragmentor voltage.</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onization</w:t>
      </w:r>
      <w:r>
        <w:rPr>
          <w:rFonts w:ascii="Consolas" w:hAnsi="Consolas" w:cs="Consolas"/>
          <w:sz w:val="19"/>
          <w:szCs w:val="19"/>
        </w:rPr>
        <w:t xml:space="preserve"> IonizationMode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t>Get the ionization technique that was used</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Polarity</w:t>
      </w:r>
      <w:r>
        <w:rPr>
          <w:rFonts w:ascii="Consolas" w:hAnsi="Consolas" w:cs="Consolas"/>
          <w:sz w:val="19"/>
          <w:szCs w:val="19"/>
        </w:rPr>
        <w:t xml:space="preserve"> IonPolarity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t>Get the polarity of the ions in the spectrum</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sLevel</w:t>
      </w:r>
      <w:r>
        <w:rPr>
          <w:rFonts w:ascii="Consolas" w:hAnsi="Consolas" w:cs="Consolas"/>
          <w:sz w:val="19"/>
          <w:szCs w:val="19"/>
        </w:rPr>
        <w:t xml:space="preserve"> MsLevel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t xml:space="preserve">MS for single-stage spectra (including nonselective All-Ions spectra), </w:t>
      </w:r>
      <w:r>
        <w:t xml:space="preserve"> </w:t>
      </w:r>
      <w:r w:rsidRPr="004D63EC">
        <w:t xml:space="preserve">MSMS for two-stage spectra (including </w:t>
      </w:r>
      <w:r w:rsidR="008E2570">
        <w:t>wide-band isolation</w:t>
      </w:r>
      <w:r w:rsidRPr="004D63EC">
        <w:t xml:space="preserve"> type spectra).  </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sScanType</w:t>
      </w:r>
      <w:r>
        <w:rPr>
          <w:rFonts w:ascii="Consolas" w:hAnsi="Consolas" w:cs="Consolas"/>
          <w:sz w:val="19"/>
          <w:szCs w:val="19"/>
        </w:rPr>
        <w:t xml:space="preserve"> MsScanType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t>Get the MS scan type.  All-Ions spectra (non-selective fragmentation) are regarded as</w:t>
      </w:r>
    </w:p>
    <w:p w:rsidR="004D63EC" w:rsidRPr="004D63EC" w:rsidRDefault="004D63EC" w:rsidP="00447C2D">
      <w:pPr>
        <w:pStyle w:val="PropertyDescription"/>
      </w:pPr>
      <w:r w:rsidRPr="004D63EC">
        <w:t xml:space="preserve"> MS</w:t>
      </w:r>
      <w:r w:rsidR="008E2570">
        <w:t>(</w:t>
      </w:r>
      <w:r w:rsidRPr="004D63EC">
        <w:t>1</w:t>
      </w:r>
      <w:r w:rsidR="008E2570">
        <w:t>)</w:t>
      </w:r>
      <w:r w:rsidRPr="004D63EC">
        <w:t xml:space="preserve"> spectra of type Scan.  </w:t>
      </w:r>
      <w:r w:rsidR="008E2570">
        <w:t xml:space="preserve">Wideband isolation </w:t>
      </w:r>
      <w:r w:rsidRPr="004D63EC">
        <w:t xml:space="preserve">experiments would be recorded as MS/MS </w:t>
      </w:r>
    </w:p>
    <w:p w:rsidR="004D63EC" w:rsidRPr="004D63EC" w:rsidRDefault="004D63EC" w:rsidP="00447C2D">
      <w:pPr>
        <w:pStyle w:val="PropertyDescription"/>
      </w:pPr>
      <w:r w:rsidRPr="004D63EC">
        <w:t xml:space="preserve"> ProductIon spectra with a non-zero-width m/z of interest range.</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sStorageMode</w:t>
      </w:r>
      <w:r>
        <w:rPr>
          <w:rFonts w:ascii="Consolas" w:hAnsi="Consolas" w:cs="Consolas"/>
          <w:sz w:val="19"/>
          <w:szCs w:val="19"/>
        </w:rPr>
        <w:t xml:space="preserve"> MsStorageMode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D63EC" w:rsidRDefault="004D63EC" w:rsidP="00447C2D">
      <w:pPr>
        <w:pStyle w:val="PropertyDescription"/>
      </w:pPr>
      <w:r w:rsidRPr="004D63EC">
        <w:t>Whether the data in this object represents a profile spectrum or a peak-detected</w:t>
      </w:r>
      <w:r>
        <w:t xml:space="preserve"> </w:t>
      </w:r>
      <w:r w:rsidRPr="004D63EC">
        <w:t>(centroided) spectrum.</w:t>
      </w:r>
      <w:r>
        <w:t xml:space="preserve"> </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 xml:space="preserve">[] MzOfInterestRanges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Default="004D63EC" w:rsidP="00447C2D">
      <w:pPr>
        <w:pStyle w:val="PropertyDescription"/>
      </w:pPr>
      <w:r w:rsidRPr="004D63EC">
        <w:t>For MS/MS spectra, the set of unique "m/z of interest" values for the individual</w:t>
      </w:r>
      <w:r>
        <w:t xml:space="preserve"> </w:t>
      </w:r>
      <w:r w:rsidRPr="004D63EC">
        <w:t>spectra contributing to this average or summed spectrum.  Null for MS</w:t>
      </w:r>
      <w:r w:rsidR="008E2570">
        <w:t>(1)</w:t>
      </w:r>
      <w:r w:rsidRPr="004D63EC">
        <w:t xml:space="preserve"> spectra.</w:t>
      </w:r>
      <w:r>
        <w:t xml:space="preserve"> </w:t>
      </w:r>
      <w:r w:rsidRPr="004D63EC">
        <w:t>For an IDoubleCwRange, the Center corresponds to the designated m/z (e.g., 235.0)</w:t>
      </w:r>
      <w:r>
        <w:t xml:space="preserve"> </w:t>
      </w:r>
      <w:r w:rsidRPr="004D63EC">
        <w:t>while the range Min/Max correspond to the span of the quadrupole isolation window (e.g., 235.0 -0.3 amu + 1.7 amu).  May also be a Min/Max range (zero width to report</w:t>
      </w:r>
      <w:r>
        <w:t xml:space="preserve"> </w:t>
      </w:r>
      <w:r w:rsidRPr="004D63EC">
        <w:t>just a single value)</w:t>
      </w:r>
      <w:r>
        <w:t>.</w:t>
      </w:r>
    </w:p>
    <w:p w:rsidR="004D63EC" w:rsidRPr="004D63EC" w:rsidRDefault="004D63EC" w:rsidP="00447C2D">
      <w:pPr>
        <w:pStyle w:val="PropertyDescription"/>
      </w:pPr>
      <w:r w:rsidRPr="004D63EC">
        <w:t xml:space="preserve">The interpretation of the m/z of interest varies depending on the MsScanType </w:t>
      </w:r>
      <w:r>
        <w:t xml:space="preserve"> </w:t>
      </w:r>
      <w:r w:rsidRPr="004D63EC">
        <w:t xml:space="preserve">(precursor m/z for product ion scan or MRM transision, neutral loss for neutral loss scan, product m/z for precursor ion scan, etc.) </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nt</w:t>
      </w:r>
      <w:r>
        <w:rPr>
          <w:rFonts w:ascii="Consolas" w:hAnsi="Consolas" w:cs="Consolas"/>
          <w:sz w:val="19"/>
          <w:szCs w:val="19"/>
        </w:rPr>
        <w:t xml:space="preserve">[] ParentScanIdArray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4D63EC" w:rsidRPr="00447C2D" w:rsidRDefault="004D63EC" w:rsidP="00447C2D">
      <w:pPr>
        <w:pStyle w:val="PropertyDescription"/>
      </w:pPr>
      <w:r w:rsidRPr="00447C2D">
        <w:t>For Auto-MS/MS or Triggered MRM spectra, the ScanId(s) of the spectra that triggered the acquisition of this spectrum.  Null in other cases.</w:t>
      </w:r>
    </w:p>
    <w:p w:rsidR="00A57B6D" w:rsidRDefault="00A57B6D" w:rsidP="00A57B6D">
      <w:pPr>
        <w:autoSpaceDE w:val="0"/>
        <w:autoSpaceDN w:val="0"/>
        <w:adjustRightInd w:val="0"/>
        <w:spacing w:after="0" w:line="240" w:lineRule="auto"/>
        <w:rPr>
          <w:rFonts w:ascii="Consolas" w:hAnsi="Consolas" w:cs="Consolas"/>
          <w:sz w:val="19"/>
          <w:szCs w:val="19"/>
        </w:rPr>
      </w:pPr>
    </w:p>
    <w:p w:rsidR="00A57B6D" w:rsidRDefault="00A57B6D" w:rsidP="00A57B6D">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int</w:t>
      </w:r>
      <w:r>
        <w:rPr>
          <w:rFonts w:ascii="Consolas" w:hAnsi="Consolas" w:cs="Consolas"/>
          <w:sz w:val="19"/>
          <w:szCs w:val="19"/>
        </w:rPr>
        <w:t xml:space="preserve"> ScanId { </w:t>
      </w:r>
      <w:r>
        <w:rPr>
          <w:rFonts w:ascii="Consolas" w:hAnsi="Consolas" w:cs="Consolas"/>
          <w:color w:val="0000FF"/>
          <w:sz w:val="19"/>
          <w:szCs w:val="19"/>
        </w:rPr>
        <w:t>get</w:t>
      </w:r>
      <w:r>
        <w:rPr>
          <w:rFonts w:ascii="Consolas" w:hAnsi="Consolas" w:cs="Consolas"/>
          <w:sz w:val="19"/>
          <w:szCs w:val="19"/>
        </w:rPr>
        <w:t>; }</w:t>
      </w:r>
    </w:p>
    <w:p w:rsidR="004D63EC" w:rsidRDefault="004D63EC" w:rsidP="00447C2D">
      <w:pPr>
        <w:pStyle w:val="PropertyDescription"/>
      </w:pPr>
    </w:p>
    <w:p w:rsidR="00B516D2" w:rsidRDefault="004D63EC" w:rsidP="00447C2D">
      <w:pPr>
        <w:pStyle w:val="PropertyDescription"/>
      </w:pPr>
      <w:r w:rsidRPr="004D63EC">
        <w:t>For single (non-summed and non-averaged) spectra, an integer identifier for the spectrum</w:t>
      </w:r>
      <w:r>
        <w:t xml:space="preserve"> </w:t>
      </w:r>
      <w:r w:rsidRPr="004D63EC">
        <w:t xml:space="preserve">that is unique </w:t>
      </w:r>
      <w:r w:rsidR="00F47F5B" w:rsidRPr="004D63EC">
        <w:t>within</w:t>
      </w:r>
      <w:r w:rsidRPr="004D63EC">
        <w:t xml:space="preserve"> the data file.  Zero for any "combined" spectrum.</w:t>
      </w:r>
      <w:r w:rsidR="00D8121E" w:rsidRPr="00B516D2">
        <w:t xml:space="preserve"> </w:t>
      </w:r>
    </w:p>
    <w:p w:rsidR="00B25943" w:rsidRDefault="00B25943" w:rsidP="00447C2D">
      <w:pPr>
        <w:pStyle w:val="PropertyDescription"/>
      </w:pPr>
    </w:p>
    <w:p w:rsidR="00B25943" w:rsidRDefault="00B25943" w:rsidP="00447C2D">
      <w:pPr>
        <w:pStyle w:val="PropertyDescription"/>
      </w:pPr>
    </w:p>
    <w:p w:rsidR="001E4F3F" w:rsidRDefault="001E4F3F" w:rsidP="001E4F3F">
      <w:pPr>
        <w:pStyle w:val="Heading2"/>
      </w:pPr>
      <w:bookmarkStart w:id="46" w:name="_Toc456949974"/>
      <w:r>
        <w:t>IMidacFileInfo</w:t>
      </w:r>
      <w:bookmarkEnd w:id="46"/>
    </w:p>
    <w:p w:rsidR="005D72E6" w:rsidRPr="005D72E6" w:rsidRDefault="005D72E6" w:rsidP="005D72E6">
      <w:pPr>
        <w:pStyle w:val="NoSpacing"/>
      </w:pPr>
      <w:r>
        <w:t>File-level metadata for a MassHunter IM-MS data file</w:t>
      </w:r>
    </w:p>
    <w:p w:rsidR="00D01BD8" w:rsidRDefault="00D01BD8" w:rsidP="001E4F3F">
      <w:pPr>
        <w:autoSpaceDE w:val="0"/>
        <w:autoSpaceDN w:val="0"/>
        <w:adjustRightInd w:val="0"/>
        <w:spacing w:after="0" w:line="240" w:lineRule="auto"/>
        <w:rPr>
          <w:rFonts w:ascii="Consolas" w:hAnsi="Consolas" w:cs="Consolas"/>
          <w:color w:val="2B91AF"/>
          <w:sz w:val="19"/>
          <w:szCs w:val="19"/>
        </w:rPr>
      </w:pPr>
    </w:p>
    <w:p w:rsidR="001E4F3F" w:rsidRDefault="00447C2D" w:rsidP="001E4F3F">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DateTime</w:t>
      </w:r>
      <w:r w:rsidR="001E4F3F">
        <w:rPr>
          <w:rFonts w:ascii="Consolas" w:hAnsi="Consolas" w:cs="Consolas"/>
          <w:sz w:val="19"/>
          <w:szCs w:val="19"/>
        </w:rPr>
        <w:t xml:space="preserve"> </w:t>
      </w:r>
      <w:r>
        <w:rPr>
          <w:rFonts w:ascii="Consolas" w:hAnsi="Consolas" w:cs="Consolas"/>
          <w:sz w:val="19"/>
          <w:szCs w:val="19"/>
        </w:rPr>
        <w:t>AcquisitionDate</w:t>
      </w:r>
      <w:r w:rsidR="001E4F3F">
        <w:rPr>
          <w:rFonts w:ascii="Consolas" w:hAnsi="Consolas" w:cs="Consolas"/>
          <w:sz w:val="19"/>
          <w:szCs w:val="19"/>
        </w:rPr>
        <w:t xml:space="preserve"> { </w:t>
      </w:r>
      <w:r w:rsidR="001E4F3F">
        <w:rPr>
          <w:rFonts w:ascii="Consolas" w:hAnsi="Consolas" w:cs="Consolas"/>
          <w:color w:val="0000FF"/>
          <w:sz w:val="19"/>
          <w:szCs w:val="19"/>
        </w:rPr>
        <w:t>get</w:t>
      </w:r>
      <w:r w:rsidR="001E4F3F">
        <w:rPr>
          <w:rFonts w:ascii="Consolas" w:hAnsi="Consolas" w:cs="Consolas"/>
          <w:sz w:val="19"/>
          <w:szCs w:val="19"/>
        </w:rPr>
        <w:t>; }</w:t>
      </w:r>
    </w:p>
    <w:p w:rsidR="001E4F3F" w:rsidRDefault="001E4F3F" w:rsidP="00447C2D">
      <w:pPr>
        <w:pStyle w:val="PropertyDescription"/>
      </w:pPr>
    </w:p>
    <w:p w:rsidR="00447C2D" w:rsidRDefault="009E6767" w:rsidP="00447C2D">
      <w:pPr>
        <w:pStyle w:val="PropertyDescription"/>
      </w:pPr>
      <w:r w:rsidRPr="009E6767">
        <w:t>The date/time that the file was acquired</w:t>
      </w:r>
      <w:r>
        <w:br/>
      </w:r>
    </w:p>
    <w:p w:rsidR="00447C2D" w:rsidRDefault="00AC3201"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B</w:t>
      </w:r>
      <w:r w:rsidR="00447C2D">
        <w:rPr>
          <w:rFonts w:ascii="Consolas" w:hAnsi="Consolas" w:cs="Consolas"/>
          <w:color w:val="2B91AF"/>
          <w:sz w:val="19"/>
          <w:szCs w:val="19"/>
        </w:rPr>
        <w:t>ool</w:t>
      </w:r>
      <w:r>
        <w:rPr>
          <w:rFonts w:ascii="Consolas" w:hAnsi="Consolas" w:cs="Consolas"/>
          <w:color w:val="2B91AF"/>
          <w:sz w:val="19"/>
          <w:szCs w:val="19"/>
        </w:rPr>
        <w:t xml:space="preserve"> </w:t>
      </w:r>
      <w:r w:rsidR="00447C2D">
        <w:rPr>
          <w:rFonts w:ascii="Consolas" w:hAnsi="Consolas" w:cs="Consolas"/>
          <w:sz w:val="19"/>
          <w:szCs w:val="19"/>
        </w:rPr>
        <w:t xml:space="preserve">AcquisitionIsComplete { </w:t>
      </w:r>
      <w:r w:rsidR="00447C2D">
        <w:rPr>
          <w:rFonts w:ascii="Consolas" w:hAnsi="Consolas" w:cs="Consolas"/>
          <w:color w:val="0000FF"/>
          <w:sz w:val="19"/>
          <w:szCs w:val="19"/>
        </w:rPr>
        <w:t>get</w:t>
      </w:r>
      <w:r w:rsidR="00447C2D">
        <w:rPr>
          <w:rFonts w:ascii="Consolas" w:hAnsi="Consolas" w:cs="Consolas"/>
          <w:sz w:val="19"/>
          <w:szCs w:val="19"/>
        </w:rPr>
        <w:t>; }</w:t>
      </w:r>
    </w:p>
    <w:p w:rsidR="00447C2D" w:rsidRDefault="00447C2D" w:rsidP="00447C2D">
      <w:pPr>
        <w:pStyle w:val="PropertyDescription"/>
      </w:pPr>
    </w:p>
    <w:p w:rsidR="00447C2D" w:rsidRDefault="009E6767" w:rsidP="009E6767">
      <w:pPr>
        <w:pStyle w:val="PropertyDescription"/>
      </w:pPr>
      <w:r w:rsidRPr="009E6767">
        <w:t>Flag that indicates whether acquisition of the data is complete.  If not,</w:t>
      </w:r>
      <w:r>
        <w:t xml:space="preserve"> </w:t>
      </w:r>
      <w:r w:rsidRPr="009E6767">
        <w:t>data acquisition may yet write more data into it.</w:t>
      </w:r>
    </w:p>
    <w:p w:rsidR="00447C2D" w:rsidRDefault="00447C2D" w:rsidP="00447C2D">
      <w:pPr>
        <w:pStyle w:val="PropertyDescription"/>
      </w:pP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string</w:t>
      </w:r>
      <w:r>
        <w:rPr>
          <w:rFonts w:ascii="Consolas" w:hAnsi="Consolas" w:cs="Consolas"/>
          <w:sz w:val="19"/>
          <w:szCs w:val="19"/>
        </w:rPr>
        <w:t xml:space="preserve"> AcquisitionSoftwareVersion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447C2D" w:rsidRDefault="009E6767" w:rsidP="00447C2D">
      <w:pPr>
        <w:pStyle w:val="PropertyDescription"/>
      </w:pPr>
      <w:r w:rsidRPr="009E6767">
        <w:t>Version information about the software used to aquire the data file</w:t>
      </w:r>
    </w:p>
    <w:p w:rsidR="00447C2D" w:rsidRDefault="00447C2D" w:rsidP="00447C2D">
      <w:pPr>
        <w:pStyle w:val="PropertyDescription"/>
      </w:pP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string</w:t>
      </w:r>
      <w:r>
        <w:rPr>
          <w:rFonts w:ascii="Consolas" w:hAnsi="Consolas" w:cs="Consolas"/>
          <w:sz w:val="19"/>
          <w:szCs w:val="19"/>
        </w:rPr>
        <w:t xml:space="preserve"> DriftGas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447C2D" w:rsidRDefault="009E6767" w:rsidP="00447C2D">
      <w:pPr>
        <w:pStyle w:val="PropertyDescription"/>
      </w:pPr>
      <w:r>
        <w:t>T</w:t>
      </w:r>
      <w:r w:rsidRPr="009E6767">
        <w:t>he forumula of the drift gas used during this run.</w:t>
      </w:r>
      <w:r>
        <w:t xml:space="preserve">  (Could be “Nitrogen” instead of “N2” for older data files)</w:t>
      </w:r>
    </w:p>
    <w:p w:rsidR="00447C2D" w:rsidRDefault="00447C2D" w:rsidP="00447C2D">
      <w:pPr>
        <w:pStyle w:val="PropertyDescription"/>
      </w:pP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bool</w:t>
      </w:r>
      <w:r>
        <w:rPr>
          <w:rFonts w:ascii="Consolas" w:hAnsi="Consolas" w:cs="Consolas"/>
          <w:sz w:val="19"/>
          <w:szCs w:val="19"/>
        </w:rPr>
        <w:t xml:space="preserve"> FileHasTrapPressure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447C2D" w:rsidRDefault="009E6767" w:rsidP="00447C2D">
      <w:pPr>
        <w:pStyle w:val="PropertyDescription"/>
      </w:pPr>
      <w:r w:rsidRPr="009E6767">
        <w:t>Does the file have the trap pressure recorded?</w:t>
      </w:r>
    </w:p>
    <w:p w:rsidR="00447C2D" w:rsidRDefault="00447C2D" w:rsidP="00447C2D">
      <w:pPr>
        <w:pStyle w:val="PropertyDescription"/>
      </w:pP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string</w:t>
      </w:r>
      <w:r>
        <w:rPr>
          <w:rFonts w:ascii="Consolas" w:hAnsi="Consolas" w:cs="Consolas"/>
          <w:sz w:val="19"/>
          <w:szCs w:val="19"/>
        </w:rPr>
        <w:t xml:space="preserve"> FilePath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447C2D" w:rsidRDefault="009E6767" w:rsidP="00447C2D">
      <w:pPr>
        <w:pStyle w:val="PropertyDescription"/>
      </w:pPr>
      <w:r w:rsidRPr="009E6767">
        <w:t>The file path</w:t>
      </w:r>
      <w:r>
        <w:t>, e.g., “X:/Some/Folder/MyFile.d”</w:t>
      </w:r>
    </w:p>
    <w:p w:rsidR="00447C2D" w:rsidRDefault="00447C2D" w:rsidP="00447C2D">
      <w:pPr>
        <w:pStyle w:val="PropertyDescription"/>
      </w:pP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UnitConverter</w:t>
      </w:r>
      <w:r>
        <w:rPr>
          <w:rFonts w:ascii="Consolas" w:hAnsi="Consolas" w:cs="Consolas"/>
          <w:sz w:val="19"/>
          <w:szCs w:val="19"/>
        </w:rPr>
        <w:t xml:space="preserve"> FileUnitConverter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447C2D" w:rsidRDefault="009E6767" w:rsidP="009E6767">
      <w:pPr>
        <w:pStyle w:val="PropertyDescription"/>
      </w:pPr>
      <w:r w:rsidRPr="009E6767">
        <w:t>Get a unit converter. This can accurately convert chromatographic units</w:t>
      </w:r>
      <w:r>
        <w:t xml:space="preserve"> (minutes, seconds, frame number)</w:t>
      </w:r>
      <w:r w:rsidRPr="009E6767">
        <w:t>,</w:t>
      </w:r>
      <w:r>
        <w:t xml:space="preserve"> </w:t>
      </w:r>
      <w:r w:rsidRPr="009E6767">
        <w:t>and can convert mass</w:t>
      </w:r>
      <w:r>
        <w:t xml:space="preserve"> </w:t>
      </w:r>
      <w:r w:rsidR="00D4785F">
        <w:t xml:space="preserve">units </w:t>
      </w:r>
      <w:r>
        <w:t xml:space="preserve">(m/z, flight time) </w:t>
      </w:r>
      <w:r w:rsidRPr="009E6767">
        <w:t>and drift-spectrum units</w:t>
      </w:r>
      <w:r>
        <w:t xml:space="preserve"> (milliseconds, drift bins)</w:t>
      </w:r>
      <w:r w:rsidRPr="009E6767">
        <w:t xml:space="preserve"> using file average values.</w:t>
      </w:r>
      <w:r>
        <w:br/>
      </w: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bool</w:t>
      </w:r>
      <w:r>
        <w:rPr>
          <w:rFonts w:ascii="Consolas" w:hAnsi="Consolas" w:cs="Consolas"/>
          <w:sz w:val="19"/>
          <w:szCs w:val="19"/>
        </w:rPr>
        <w:t xml:space="preserve"> HasHiLoFragData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447C2D" w:rsidRDefault="009E6767" w:rsidP="009E6767">
      <w:pPr>
        <w:pStyle w:val="PropertyDescription"/>
      </w:pPr>
      <w:r w:rsidRPr="009E6767">
        <w:t>True if the data file has alternating high and low fragmentation frames (e.g.,</w:t>
      </w:r>
      <w:r>
        <w:t xml:space="preserve"> </w:t>
      </w:r>
      <w:r w:rsidRPr="009E6767">
        <w:t>AllIons data)</w:t>
      </w:r>
    </w:p>
    <w:p w:rsidR="00447C2D" w:rsidRDefault="00447C2D" w:rsidP="00447C2D">
      <w:pPr>
        <w:pStyle w:val="PropertyDescription"/>
      </w:pP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bool</w:t>
      </w:r>
      <w:r>
        <w:rPr>
          <w:rFonts w:ascii="Consolas" w:hAnsi="Consolas" w:cs="Consolas"/>
          <w:sz w:val="19"/>
          <w:szCs w:val="19"/>
        </w:rPr>
        <w:t xml:space="preserve"> HasTgtMsMsData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447C2D" w:rsidRDefault="009E6767" w:rsidP="009E6767">
      <w:pPr>
        <w:pStyle w:val="PropertyDescription"/>
      </w:pPr>
      <w:r w:rsidRPr="009E6767">
        <w:t>True if the file contains Targeted MS/MS data (in which the quadrupole is</w:t>
      </w:r>
      <w:r>
        <w:t xml:space="preserve"> </w:t>
      </w:r>
      <w:r w:rsidRPr="009E6767">
        <w:t>used to select the m/z of ions to be fragmented after the drift region)</w:t>
      </w:r>
    </w:p>
    <w:p w:rsidR="00447C2D" w:rsidRDefault="00447C2D" w:rsidP="00447C2D">
      <w:pPr>
        <w:pStyle w:val="PropertyDescription"/>
      </w:pP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lastRenderedPageBreak/>
        <w:t>string</w:t>
      </w:r>
      <w:r>
        <w:rPr>
          <w:rFonts w:ascii="Consolas" w:hAnsi="Consolas" w:cs="Consolas"/>
          <w:sz w:val="19"/>
          <w:szCs w:val="19"/>
        </w:rPr>
        <w:t xml:space="preserve"> InstrumentName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447C2D" w:rsidRDefault="009E6767" w:rsidP="00447C2D">
      <w:pPr>
        <w:pStyle w:val="PropertyDescription"/>
      </w:pPr>
      <w:r w:rsidRPr="009E6767">
        <w:t>The name of the instrument on which the data were acquired</w:t>
      </w:r>
      <w:r>
        <w:t>.</w:t>
      </w:r>
    </w:p>
    <w:p w:rsidR="00447C2D" w:rsidRDefault="00447C2D" w:rsidP="00447C2D">
      <w:pPr>
        <w:pStyle w:val="PropertyDescription"/>
      </w:pP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double</w:t>
      </w:r>
      <w:r>
        <w:rPr>
          <w:rFonts w:ascii="Consolas" w:hAnsi="Consolas" w:cs="Consolas"/>
          <w:sz w:val="19"/>
          <w:szCs w:val="19"/>
        </w:rPr>
        <w:t xml:space="preserve"> MaxAcqTime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447C2D" w:rsidRDefault="009E6767" w:rsidP="00447C2D">
      <w:pPr>
        <w:pStyle w:val="PropertyDescription"/>
      </w:pPr>
      <w:r w:rsidRPr="009E6767">
        <w:t>The acquisition (retention) time of the last frame in the data file, in minutes.</w:t>
      </w:r>
    </w:p>
    <w:p w:rsidR="00447C2D" w:rsidRDefault="00447C2D" w:rsidP="00447C2D">
      <w:pPr>
        <w:pStyle w:val="PropertyDescription"/>
      </w:pP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nt</w:t>
      </w:r>
      <w:r>
        <w:rPr>
          <w:rFonts w:ascii="Consolas" w:hAnsi="Consolas" w:cs="Consolas"/>
          <w:sz w:val="19"/>
          <w:szCs w:val="19"/>
        </w:rPr>
        <w:t xml:space="preserve"> MaxFlightTimeBin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9E6767" w:rsidRDefault="009E6767" w:rsidP="009E6767">
      <w:pPr>
        <w:pStyle w:val="PropertyDescription"/>
      </w:pPr>
      <w:r w:rsidRPr="009E6767">
        <w:t>The bin number (0-based) of the longest flight time possible for any mass</w:t>
      </w:r>
      <w:r>
        <w:t xml:space="preserve"> </w:t>
      </w:r>
      <w:r w:rsidRPr="009E6767">
        <w:t>spectrum in this file.</w:t>
      </w:r>
      <w:r>
        <w:t xml:space="preserve"> </w:t>
      </w:r>
    </w:p>
    <w:p w:rsidR="00447C2D" w:rsidRDefault="009E6767" w:rsidP="009E6767">
      <w:pPr>
        <w:pStyle w:val="PropertyDescription"/>
      </w:pPr>
      <w:r>
        <w:t xml:space="preserve">Note:  </w:t>
      </w:r>
      <w:r w:rsidRPr="009E6767">
        <w:t>MaxFlightTime (ns) = MaxFlightTimeBin * TofBinWidth</w:t>
      </w:r>
      <w:r>
        <w:t xml:space="preserve"> </w:t>
      </w:r>
      <w:r>
        <w:br/>
        <w:t>(TofBinWidth is available from IMidacUnitConverter</w:t>
      </w:r>
      <w:r w:rsidR="00826137">
        <w:t xml:space="preserve"> or IMidacMsDetailsSpec</w:t>
      </w:r>
      <w:r>
        <w:t>)</w:t>
      </w:r>
    </w:p>
    <w:p w:rsidR="00447C2D" w:rsidRDefault="00447C2D" w:rsidP="00447C2D">
      <w:pPr>
        <w:pStyle w:val="PropertyDescription"/>
      </w:pPr>
    </w:p>
    <w:p w:rsidR="00447C2D" w:rsidRDefault="00AC3201"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w:t>
      </w:r>
      <w:r w:rsidR="00447C2D">
        <w:rPr>
          <w:rFonts w:ascii="Consolas" w:hAnsi="Consolas" w:cs="Consolas"/>
          <w:color w:val="2B91AF"/>
          <w:sz w:val="19"/>
          <w:szCs w:val="19"/>
        </w:rPr>
        <w:t>nt</w:t>
      </w:r>
      <w:r>
        <w:rPr>
          <w:rFonts w:ascii="Consolas" w:hAnsi="Consolas" w:cs="Consolas"/>
          <w:color w:val="2B91AF"/>
          <w:sz w:val="19"/>
          <w:szCs w:val="19"/>
        </w:rPr>
        <w:t xml:space="preserve"> </w:t>
      </w:r>
      <w:r w:rsidR="00447C2D">
        <w:rPr>
          <w:rFonts w:ascii="Consolas" w:hAnsi="Consolas" w:cs="Consolas"/>
          <w:sz w:val="19"/>
          <w:szCs w:val="19"/>
        </w:rPr>
        <w:t xml:space="preserve">MaxNonTfsMsPerFrame { </w:t>
      </w:r>
      <w:r w:rsidR="00447C2D">
        <w:rPr>
          <w:rFonts w:ascii="Consolas" w:hAnsi="Consolas" w:cs="Consolas"/>
          <w:color w:val="0000FF"/>
          <w:sz w:val="19"/>
          <w:szCs w:val="19"/>
        </w:rPr>
        <w:t>get</w:t>
      </w:r>
      <w:r w:rsidR="00447C2D">
        <w:rPr>
          <w:rFonts w:ascii="Consolas" w:hAnsi="Consolas" w:cs="Consolas"/>
          <w:sz w:val="19"/>
          <w:szCs w:val="19"/>
        </w:rPr>
        <w:t>; }</w:t>
      </w:r>
    </w:p>
    <w:p w:rsidR="00447C2D" w:rsidRDefault="00447C2D" w:rsidP="00447C2D">
      <w:pPr>
        <w:pStyle w:val="PropertyDescription"/>
      </w:pPr>
    </w:p>
    <w:p w:rsidR="00447C2D" w:rsidRDefault="009E6767" w:rsidP="009E6767">
      <w:pPr>
        <w:pStyle w:val="PropertyDescription"/>
      </w:pPr>
      <w:r w:rsidRPr="009E6767">
        <w:t>The largest number of mass spectra (each corresponding to one "drift bin")</w:t>
      </w:r>
      <w:r>
        <w:t xml:space="preserve"> </w:t>
      </w:r>
      <w:r w:rsidRPr="009E6767">
        <w:t>in any frame in the file. Does not count the TFS present in each frame.</w:t>
      </w:r>
      <w:r>
        <w:t xml:space="preserve">   Does count any drift bin with an empty (all zero) mass spectrum.</w:t>
      </w:r>
      <w:r>
        <w:br/>
      </w: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nt</w:t>
      </w:r>
      <w:r>
        <w:rPr>
          <w:rFonts w:ascii="Consolas" w:hAnsi="Consolas" w:cs="Consolas"/>
          <w:sz w:val="19"/>
          <w:szCs w:val="19"/>
        </w:rPr>
        <w:t xml:space="preserve"> NumFrames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447C2D" w:rsidRDefault="009E6767" w:rsidP="00447C2D">
      <w:pPr>
        <w:pStyle w:val="PropertyDescription"/>
      </w:pPr>
      <w:r w:rsidRPr="009E6767">
        <w:t>The number of frames in the file</w:t>
      </w:r>
    </w:p>
    <w:p w:rsidR="00447C2D" w:rsidRDefault="00447C2D" w:rsidP="00447C2D">
      <w:pPr>
        <w:pStyle w:val="PropertyDescription"/>
      </w:pPr>
    </w:p>
    <w:p w:rsidR="00447C2D" w:rsidRDefault="00447C2D"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Polarity</w:t>
      </w:r>
      <w:r>
        <w:rPr>
          <w:rFonts w:ascii="Consolas" w:hAnsi="Consolas" w:cs="Consolas"/>
          <w:sz w:val="19"/>
          <w:szCs w:val="19"/>
        </w:rPr>
        <w:t xml:space="preserve"> </w:t>
      </w:r>
      <w:r w:rsidR="00D01BD8">
        <w:rPr>
          <w:rFonts w:ascii="Consolas" w:hAnsi="Consolas" w:cs="Consolas"/>
          <w:sz w:val="19"/>
          <w:szCs w:val="19"/>
        </w:rPr>
        <w:t>Polarity</w:t>
      </w:r>
      <w:r>
        <w:rPr>
          <w:rFonts w:ascii="Consolas" w:hAnsi="Consolas" w:cs="Consolas"/>
          <w:sz w:val="19"/>
          <w:szCs w:val="19"/>
        </w:rPr>
        <w:t xml:space="preserve"> { </w:t>
      </w:r>
      <w:r>
        <w:rPr>
          <w:rFonts w:ascii="Consolas" w:hAnsi="Consolas" w:cs="Consolas"/>
          <w:color w:val="0000FF"/>
          <w:sz w:val="19"/>
          <w:szCs w:val="19"/>
        </w:rPr>
        <w:t>get</w:t>
      </w:r>
      <w:r>
        <w:rPr>
          <w:rFonts w:ascii="Consolas" w:hAnsi="Consolas" w:cs="Consolas"/>
          <w:sz w:val="19"/>
          <w:szCs w:val="19"/>
        </w:rPr>
        <w:t>; }</w:t>
      </w:r>
    </w:p>
    <w:p w:rsidR="00447C2D" w:rsidRDefault="00447C2D" w:rsidP="00447C2D">
      <w:pPr>
        <w:pStyle w:val="PropertyDescription"/>
      </w:pPr>
    </w:p>
    <w:p w:rsidR="00447C2D" w:rsidRDefault="00647F47" w:rsidP="00447C2D">
      <w:pPr>
        <w:pStyle w:val="PropertyDescription"/>
      </w:pPr>
      <w:r>
        <w:t>T</w:t>
      </w:r>
      <w:r w:rsidR="009E6767" w:rsidRPr="009E6767">
        <w:t>he ion polarity (or polarities</w:t>
      </w:r>
      <w:r>
        <w:t>, if mixed-polarity acquisition is ever supported</w:t>
      </w:r>
      <w:r w:rsidR="009E6767" w:rsidRPr="009E6767">
        <w:t>) of data in the file.</w:t>
      </w:r>
    </w:p>
    <w:p w:rsidR="00447C2D" w:rsidRDefault="00447C2D" w:rsidP="00447C2D">
      <w:pPr>
        <w:pStyle w:val="PropertyDescription"/>
      </w:pPr>
    </w:p>
    <w:p w:rsidR="00447C2D" w:rsidRDefault="00D01BD8"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MsDetailsSpec</w:t>
      </w:r>
      <w:r w:rsidR="00447C2D">
        <w:rPr>
          <w:rFonts w:ascii="Consolas" w:hAnsi="Consolas" w:cs="Consolas"/>
          <w:sz w:val="19"/>
          <w:szCs w:val="19"/>
        </w:rPr>
        <w:t xml:space="preserve"> </w:t>
      </w:r>
      <w:r>
        <w:rPr>
          <w:rFonts w:ascii="Consolas" w:hAnsi="Consolas" w:cs="Consolas"/>
          <w:sz w:val="19"/>
          <w:szCs w:val="19"/>
        </w:rPr>
        <w:t>TfsMsDetails</w:t>
      </w:r>
      <w:r w:rsidR="00447C2D">
        <w:rPr>
          <w:rFonts w:ascii="Consolas" w:hAnsi="Consolas" w:cs="Consolas"/>
          <w:sz w:val="19"/>
          <w:szCs w:val="19"/>
        </w:rPr>
        <w:t xml:space="preserve"> { </w:t>
      </w:r>
      <w:r w:rsidR="00447C2D">
        <w:rPr>
          <w:rFonts w:ascii="Consolas" w:hAnsi="Consolas" w:cs="Consolas"/>
          <w:color w:val="0000FF"/>
          <w:sz w:val="19"/>
          <w:szCs w:val="19"/>
        </w:rPr>
        <w:t>get</w:t>
      </w:r>
      <w:r w:rsidR="00447C2D">
        <w:rPr>
          <w:rFonts w:ascii="Consolas" w:hAnsi="Consolas" w:cs="Consolas"/>
          <w:sz w:val="19"/>
          <w:szCs w:val="19"/>
        </w:rPr>
        <w:t>; }</w:t>
      </w:r>
    </w:p>
    <w:p w:rsidR="00447C2D" w:rsidRDefault="00447C2D" w:rsidP="00447C2D">
      <w:pPr>
        <w:pStyle w:val="PropertyDescription"/>
      </w:pPr>
    </w:p>
    <w:p w:rsidR="00447C2D" w:rsidRDefault="00647F47" w:rsidP="00447C2D">
      <w:pPr>
        <w:pStyle w:val="PropertyDescription"/>
      </w:pPr>
      <w:r w:rsidRPr="00647F47">
        <w:t>A mass spectrum metadata summary for the entire file</w:t>
      </w:r>
    </w:p>
    <w:p w:rsidR="00447C2D" w:rsidRDefault="00447C2D" w:rsidP="00447C2D">
      <w:pPr>
        <w:pStyle w:val="PropertyDescription"/>
      </w:pPr>
    </w:p>
    <w:p w:rsidR="00447C2D" w:rsidRDefault="00D01BD8" w:rsidP="00447C2D">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FileInfo</w:t>
      </w:r>
      <w:r w:rsidR="00447C2D">
        <w:rPr>
          <w:rFonts w:ascii="Consolas" w:hAnsi="Consolas" w:cs="Consolas"/>
          <w:sz w:val="19"/>
          <w:szCs w:val="19"/>
        </w:rPr>
        <w:t xml:space="preserve"> </w:t>
      </w:r>
      <w:r>
        <w:rPr>
          <w:rFonts w:ascii="Consolas" w:hAnsi="Consolas" w:cs="Consolas"/>
          <w:sz w:val="19"/>
          <w:szCs w:val="19"/>
        </w:rPr>
        <w:t>Clone();</w:t>
      </w:r>
    </w:p>
    <w:p w:rsidR="00447C2D" w:rsidRDefault="00447C2D" w:rsidP="00447C2D">
      <w:pPr>
        <w:pStyle w:val="PropertyDescription"/>
      </w:pPr>
    </w:p>
    <w:p w:rsidR="00447C2D" w:rsidRDefault="00647F47" w:rsidP="00647F47">
      <w:pPr>
        <w:pStyle w:val="PropertyDescription"/>
      </w:pPr>
      <w:r w:rsidRPr="00647F47">
        <w:t>Make a deep copy of this object</w:t>
      </w:r>
    </w:p>
    <w:p w:rsidR="00447C2D" w:rsidRDefault="00447C2D" w:rsidP="00447C2D">
      <w:pPr>
        <w:pStyle w:val="PropertyDescription"/>
      </w:pPr>
    </w:p>
    <w:p w:rsidR="00463469" w:rsidRDefault="00463469" w:rsidP="00447C2D">
      <w:pPr>
        <w:pStyle w:val="PropertyDescription"/>
      </w:pPr>
    </w:p>
    <w:p w:rsidR="00D01BD8" w:rsidRDefault="001E4F3F" w:rsidP="00D01BD8">
      <w:pPr>
        <w:pStyle w:val="Heading2"/>
      </w:pPr>
      <w:bookmarkStart w:id="47" w:name="_Toc456949975"/>
      <w:r>
        <w:t>IMidacFrameInfo</w:t>
      </w:r>
      <w:bookmarkEnd w:id="47"/>
    </w:p>
    <w:p w:rsidR="005D72E6" w:rsidRPr="005D72E6" w:rsidRDefault="005D72E6" w:rsidP="005D72E6">
      <w:pPr>
        <w:pStyle w:val="NoSpacing"/>
      </w:pPr>
      <w:r>
        <w:t>Frame-specific metadata applicable to an extracted frame (which may represent a single acquired frame or a sum of multiple acquired frames).</w:t>
      </w:r>
    </w:p>
    <w:p w:rsidR="00D01BD8" w:rsidRDefault="00D01BD8" w:rsidP="00D01BD8">
      <w:pPr>
        <w:autoSpaceDE w:val="0"/>
        <w:autoSpaceDN w:val="0"/>
        <w:adjustRightInd w:val="0"/>
        <w:spacing w:after="0" w:line="240" w:lineRule="auto"/>
        <w:rPr>
          <w:rFonts w:ascii="Consolas" w:hAnsi="Consolas" w:cs="Consolas"/>
          <w:color w:val="2B91AF"/>
          <w:sz w:val="19"/>
          <w:szCs w:val="19"/>
        </w:rPr>
      </w:pPr>
    </w:p>
    <w:p w:rsidR="00D01BD8" w:rsidRDefault="005D72E6" w:rsidP="00D01BD8">
      <w:pPr>
        <w:autoSpaceDE w:val="0"/>
        <w:autoSpaceDN w:val="0"/>
        <w:adjustRightInd w:val="0"/>
        <w:spacing w:after="0" w:line="240" w:lineRule="auto"/>
        <w:rPr>
          <w:rFonts w:ascii="Consolas" w:hAnsi="Consolas" w:cs="Consolas"/>
          <w:sz w:val="19"/>
          <w:szCs w:val="19"/>
        </w:rPr>
      </w:pPr>
      <w:r w:rsidRPr="005D72E6">
        <w:rPr>
          <w:rFonts w:ascii="Consolas" w:hAnsi="Consolas" w:cs="Consolas"/>
          <w:color w:val="2B91AF"/>
          <w:sz w:val="19"/>
          <w:szCs w:val="19"/>
        </w:rPr>
        <w:t>IDoubleRange</w:t>
      </w:r>
      <w:r w:rsidR="00AC3201">
        <w:rPr>
          <w:rFonts w:ascii="Consolas" w:hAnsi="Consolas" w:cs="Consolas"/>
          <w:color w:val="2B91AF"/>
          <w:sz w:val="19"/>
          <w:szCs w:val="19"/>
        </w:rPr>
        <w:t xml:space="preserve"> </w:t>
      </w:r>
      <w:r w:rsidRPr="005D72E6">
        <w:rPr>
          <w:rFonts w:ascii="Consolas" w:hAnsi="Consolas" w:cs="Consolas"/>
          <w:sz w:val="19"/>
          <w:szCs w:val="19"/>
        </w:rPr>
        <w:t>AbundRange</w:t>
      </w:r>
      <w:r>
        <w:rPr>
          <w:rFonts w:ascii="Consolas" w:hAnsi="Consolas" w:cs="Consolas"/>
          <w:sz w:val="19"/>
          <w:szCs w:val="19"/>
        </w:rPr>
        <w:t xml:space="preserve"> </w:t>
      </w:r>
      <w:r w:rsidR="00D01BD8">
        <w:rPr>
          <w:rFonts w:ascii="Consolas" w:hAnsi="Consolas" w:cs="Consolas"/>
          <w:sz w:val="19"/>
          <w:szCs w:val="19"/>
        </w:rPr>
        <w:t xml:space="preserve">{ </w:t>
      </w:r>
      <w:r w:rsidR="00D01BD8">
        <w:rPr>
          <w:rFonts w:ascii="Consolas" w:hAnsi="Consolas" w:cs="Consolas"/>
          <w:color w:val="0000FF"/>
          <w:sz w:val="19"/>
          <w:szCs w:val="19"/>
        </w:rPr>
        <w:t>get</w:t>
      </w:r>
      <w:r w:rsidR="00D01BD8">
        <w:rPr>
          <w:rFonts w:ascii="Consolas" w:hAnsi="Consolas" w:cs="Consolas"/>
          <w:sz w:val="19"/>
          <w:szCs w:val="19"/>
        </w:rPr>
        <w:t>; }</w:t>
      </w:r>
    </w:p>
    <w:p w:rsidR="00D01BD8" w:rsidRDefault="00D01BD8" w:rsidP="00D01BD8">
      <w:pPr>
        <w:pStyle w:val="PropertyDescription"/>
      </w:pPr>
    </w:p>
    <w:p w:rsidR="00D01BD8" w:rsidRDefault="005D72E6" w:rsidP="00D01BD8">
      <w:pPr>
        <w:pStyle w:val="PropertyDescription"/>
      </w:pPr>
      <w:r>
        <w:t>T</w:t>
      </w:r>
      <w:r w:rsidRPr="005D72E6">
        <w:t>he range of abundance values in the frame.</w:t>
      </w:r>
    </w:p>
    <w:p w:rsidR="00D01BD8" w:rsidRDefault="00D01BD8" w:rsidP="00D01BD8">
      <w:pPr>
        <w:pStyle w:val="PropertyDescription"/>
      </w:pPr>
    </w:p>
    <w:p w:rsidR="00D01BD8" w:rsidRDefault="005D72E6" w:rsidP="00D01BD8">
      <w:pPr>
        <w:autoSpaceDE w:val="0"/>
        <w:autoSpaceDN w:val="0"/>
        <w:adjustRightInd w:val="0"/>
        <w:spacing w:after="0" w:line="240" w:lineRule="auto"/>
        <w:rPr>
          <w:rFonts w:ascii="Consolas" w:hAnsi="Consolas" w:cs="Consolas"/>
          <w:sz w:val="19"/>
          <w:szCs w:val="19"/>
        </w:rPr>
      </w:pPr>
      <w:r w:rsidRPr="005D72E6">
        <w:rPr>
          <w:rFonts w:ascii="Consolas" w:hAnsi="Consolas" w:cs="Consolas"/>
          <w:color w:val="2B91AF"/>
          <w:sz w:val="19"/>
          <w:szCs w:val="19"/>
        </w:rPr>
        <w:t>IDoubleRange</w:t>
      </w:r>
      <w:r w:rsidR="00AC3201">
        <w:rPr>
          <w:rFonts w:ascii="Consolas" w:hAnsi="Consolas" w:cs="Consolas"/>
          <w:sz w:val="19"/>
          <w:szCs w:val="19"/>
        </w:rPr>
        <w:t xml:space="preserve"> </w:t>
      </w:r>
      <w:r w:rsidRPr="005D72E6">
        <w:rPr>
          <w:rFonts w:ascii="Consolas" w:hAnsi="Consolas" w:cs="Consolas"/>
          <w:sz w:val="19"/>
          <w:szCs w:val="19"/>
        </w:rPr>
        <w:t>AcqTimeRange</w:t>
      </w:r>
      <w:r>
        <w:rPr>
          <w:rFonts w:ascii="Consolas" w:hAnsi="Consolas" w:cs="Consolas"/>
          <w:sz w:val="19"/>
          <w:szCs w:val="19"/>
        </w:rPr>
        <w:t xml:space="preserve"> </w:t>
      </w:r>
      <w:r w:rsidR="00D01BD8">
        <w:rPr>
          <w:rFonts w:ascii="Consolas" w:hAnsi="Consolas" w:cs="Consolas"/>
          <w:sz w:val="19"/>
          <w:szCs w:val="19"/>
        </w:rPr>
        <w:t xml:space="preserve">{ </w:t>
      </w:r>
      <w:r w:rsidR="00D01BD8">
        <w:rPr>
          <w:rFonts w:ascii="Consolas" w:hAnsi="Consolas" w:cs="Consolas"/>
          <w:color w:val="0000FF"/>
          <w:sz w:val="19"/>
          <w:szCs w:val="19"/>
        </w:rPr>
        <w:t>get</w:t>
      </w:r>
      <w:r w:rsidR="00D01BD8">
        <w:rPr>
          <w:rFonts w:ascii="Consolas" w:hAnsi="Consolas" w:cs="Consolas"/>
          <w:sz w:val="19"/>
          <w:szCs w:val="19"/>
        </w:rPr>
        <w:t>; }</w:t>
      </w:r>
    </w:p>
    <w:p w:rsidR="00D01BD8" w:rsidRDefault="00D01BD8" w:rsidP="00D01BD8">
      <w:pPr>
        <w:pStyle w:val="PropertyDescription"/>
      </w:pPr>
    </w:p>
    <w:p w:rsidR="00D01BD8" w:rsidRDefault="005D72E6" w:rsidP="005D72E6">
      <w:pPr>
        <w:pStyle w:val="PropertyDescription"/>
      </w:pPr>
      <w:r>
        <w:t>T</w:t>
      </w:r>
      <w:r w:rsidRPr="005D72E6">
        <w:t>he range of acquisition times (e.g., retention times) represented by</w:t>
      </w:r>
      <w:r>
        <w:t xml:space="preserve"> </w:t>
      </w:r>
      <w:r w:rsidRPr="005D72E6">
        <w:t>the frames that were combined to create the frame. In minutes.</w:t>
      </w:r>
    </w:p>
    <w:p w:rsidR="00D01BD8" w:rsidRDefault="00D01BD8" w:rsidP="00D01BD8">
      <w:pPr>
        <w:pStyle w:val="PropertyDescription"/>
      </w:pPr>
    </w:p>
    <w:p w:rsidR="00D01BD8" w:rsidRDefault="005D72E6" w:rsidP="00D01BD8">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lastRenderedPageBreak/>
        <w:t>IIntRange</w:t>
      </w:r>
      <w:r w:rsidR="00AC3201">
        <w:rPr>
          <w:rFonts w:ascii="Consolas" w:hAnsi="Consolas" w:cs="Consolas"/>
          <w:sz w:val="19"/>
          <w:szCs w:val="19"/>
        </w:rPr>
        <w:t xml:space="preserve"> </w:t>
      </w:r>
      <w:r w:rsidRPr="005D72E6">
        <w:rPr>
          <w:rFonts w:ascii="Consolas" w:hAnsi="Consolas" w:cs="Consolas"/>
          <w:sz w:val="19"/>
          <w:szCs w:val="19"/>
        </w:rPr>
        <w:t>DriftBinRange</w:t>
      </w:r>
      <w:r>
        <w:rPr>
          <w:rFonts w:ascii="Consolas" w:hAnsi="Consolas" w:cs="Consolas"/>
          <w:sz w:val="19"/>
          <w:szCs w:val="19"/>
        </w:rPr>
        <w:t xml:space="preserve"> </w:t>
      </w:r>
      <w:r w:rsidR="00D01BD8">
        <w:rPr>
          <w:rFonts w:ascii="Consolas" w:hAnsi="Consolas" w:cs="Consolas"/>
          <w:sz w:val="19"/>
          <w:szCs w:val="19"/>
        </w:rPr>
        <w:t xml:space="preserve">{ </w:t>
      </w:r>
      <w:r w:rsidR="00D01BD8">
        <w:rPr>
          <w:rFonts w:ascii="Consolas" w:hAnsi="Consolas" w:cs="Consolas"/>
          <w:color w:val="0000FF"/>
          <w:sz w:val="19"/>
          <w:szCs w:val="19"/>
        </w:rPr>
        <w:t>get</w:t>
      </w:r>
      <w:r w:rsidR="00D01BD8">
        <w:rPr>
          <w:rFonts w:ascii="Consolas" w:hAnsi="Consolas" w:cs="Consolas"/>
          <w:sz w:val="19"/>
          <w:szCs w:val="19"/>
        </w:rPr>
        <w:t>; }</w:t>
      </w:r>
    </w:p>
    <w:p w:rsidR="00D01BD8" w:rsidRDefault="00D01BD8" w:rsidP="00D01BD8">
      <w:pPr>
        <w:pStyle w:val="PropertyDescription"/>
      </w:pPr>
    </w:p>
    <w:p w:rsidR="00D01BD8" w:rsidRDefault="005D72E6" w:rsidP="005D72E6">
      <w:pPr>
        <w:pStyle w:val="PropertyDescription"/>
      </w:pPr>
      <w:r>
        <w:t>T</w:t>
      </w:r>
      <w:r w:rsidRPr="005D72E6">
        <w:t>he range of drift bins in the frame.</w:t>
      </w:r>
      <w:r>
        <w:t xml:space="preserve">   This is the same </w:t>
      </w:r>
      <w:r w:rsidRPr="005D72E6">
        <w:t>as DriftTimeRange except for units.  Spans all acquired data, including</w:t>
      </w:r>
      <w:r>
        <w:t xml:space="preserve"> </w:t>
      </w:r>
      <w:r w:rsidRPr="005D72E6">
        <w:t>bins with all-zero abundance points</w:t>
      </w:r>
    </w:p>
    <w:p w:rsidR="00D01BD8" w:rsidRDefault="00D01BD8" w:rsidP="00D01BD8">
      <w:pPr>
        <w:pStyle w:val="PropertyDescription"/>
      </w:pPr>
    </w:p>
    <w:p w:rsidR="005D72E6" w:rsidRDefault="005D72E6" w:rsidP="005D72E6">
      <w:pPr>
        <w:autoSpaceDE w:val="0"/>
        <w:autoSpaceDN w:val="0"/>
        <w:adjustRightInd w:val="0"/>
        <w:spacing w:after="0" w:line="240" w:lineRule="auto"/>
        <w:rPr>
          <w:rFonts w:ascii="Consolas" w:hAnsi="Consolas" w:cs="Consolas"/>
          <w:sz w:val="19"/>
          <w:szCs w:val="19"/>
        </w:rPr>
      </w:pPr>
      <w:r w:rsidRPr="005D72E6">
        <w:rPr>
          <w:rFonts w:ascii="Consolas" w:hAnsi="Consolas" w:cs="Consolas"/>
          <w:color w:val="2B91AF"/>
          <w:sz w:val="19"/>
          <w:szCs w:val="19"/>
        </w:rPr>
        <w:t>double</w:t>
      </w:r>
      <w:r>
        <w:rPr>
          <w:rFonts w:ascii="Consolas" w:hAnsi="Consolas" w:cs="Consolas"/>
          <w:sz w:val="19"/>
          <w:szCs w:val="19"/>
        </w:rPr>
        <w:tab/>
      </w:r>
      <w:r w:rsidRPr="005D72E6">
        <w:rPr>
          <w:rFonts w:ascii="Consolas" w:hAnsi="Consolas" w:cs="Consolas"/>
          <w:sz w:val="19"/>
          <w:szCs w:val="19"/>
        </w:rPr>
        <w:t>DriftField</w:t>
      </w:r>
      <w:r>
        <w:rPr>
          <w:rFonts w:ascii="Consolas" w:hAnsi="Consolas" w:cs="Consolas"/>
          <w:sz w:val="19"/>
          <w:szCs w:val="19"/>
        </w:rPr>
        <w:t xml:space="preserve"> { </w:t>
      </w:r>
      <w:r>
        <w:rPr>
          <w:rFonts w:ascii="Consolas" w:hAnsi="Consolas" w:cs="Consolas"/>
          <w:color w:val="0000FF"/>
          <w:sz w:val="19"/>
          <w:szCs w:val="19"/>
        </w:rPr>
        <w:t>get</w:t>
      </w:r>
      <w:r>
        <w:rPr>
          <w:rFonts w:ascii="Consolas" w:hAnsi="Consolas" w:cs="Consolas"/>
          <w:sz w:val="19"/>
          <w:szCs w:val="19"/>
        </w:rPr>
        <w:t>; }</w:t>
      </w:r>
    </w:p>
    <w:p w:rsidR="005D72E6" w:rsidRDefault="005D72E6" w:rsidP="005D72E6">
      <w:pPr>
        <w:pStyle w:val="PropertyDescription"/>
      </w:pPr>
    </w:p>
    <w:p w:rsidR="005D72E6" w:rsidRDefault="005D72E6" w:rsidP="005D72E6">
      <w:pPr>
        <w:pStyle w:val="PropertyDescription"/>
      </w:pPr>
      <w:r>
        <w:t>T</w:t>
      </w:r>
      <w:r w:rsidRPr="005D72E6">
        <w:t>he drift field during this frame (V/cm)</w:t>
      </w:r>
    </w:p>
    <w:p w:rsidR="005D72E6" w:rsidRDefault="005D72E6" w:rsidP="005D72E6">
      <w:pPr>
        <w:pStyle w:val="PropertyDescription"/>
      </w:pPr>
    </w:p>
    <w:p w:rsidR="005D72E6" w:rsidRDefault="005D72E6" w:rsidP="005D72E6">
      <w:pPr>
        <w:autoSpaceDE w:val="0"/>
        <w:autoSpaceDN w:val="0"/>
        <w:adjustRightInd w:val="0"/>
        <w:spacing w:after="0" w:line="240" w:lineRule="auto"/>
        <w:rPr>
          <w:rFonts w:ascii="Consolas" w:hAnsi="Consolas" w:cs="Consolas"/>
          <w:sz w:val="19"/>
          <w:szCs w:val="19"/>
        </w:rPr>
      </w:pPr>
      <w:r w:rsidRPr="005D72E6">
        <w:rPr>
          <w:rFonts w:ascii="Consolas" w:hAnsi="Consolas" w:cs="Consolas"/>
          <w:color w:val="2B91AF"/>
          <w:sz w:val="19"/>
          <w:szCs w:val="19"/>
        </w:rPr>
        <w:t>double</w:t>
      </w:r>
      <w:r>
        <w:rPr>
          <w:rFonts w:ascii="Consolas" w:hAnsi="Consolas" w:cs="Consolas"/>
          <w:sz w:val="19"/>
          <w:szCs w:val="19"/>
        </w:rPr>
        <w:tab/>
      </w:r>
      <w:r w:rsidRPr="005D72E6">
        <w:rPr>
          <w:rFonts w:ascii="Consolas" w:hAnsi="Consolas" w:cs="Consolas"/>
          <w:sz w:val="19"/>
          <w:szCs w:val="19"/>
        </w:rPr>
        <w:t>DriftPressure</w:t>
      </w:r>
      <w:r>
        <w:rPr>
          <w:rFonts w:ascii="Consolas" w:hAnsi="Consolas" w:cs="Consolas"/>
          <w:sz w:val="19"/>
          <w:szCs w:val="19"/>
        </w:rPr>
        <w:t xml:space="preserve"> { </w:t>
      </w:r>
      <w:r>
        <w:rPr>
          <w:rFonts w:ascii="Consolas" w:hAnsi="Consolas" w:cs="Consolas"/>
          <w:color w:val="0000FF"/>
          <w:sz w:val="19"/>
          <w:szCs w:val="19"/>
        </w:rPr>
        <w:t>get</w:t>
      </w:r>
      <w:r>
        <w:rPr>
          <w:rFonts w:ascii="Consolas" w:hAnsi="Consolas" w:cs="Consolas"/>
          <w:sz w:val="19"/>
          <w:szCs w:val="19"/>
        </w:rPr>
        <w:t>; }</w:t>
      </w:r>
    </w:p>
    <w:p w:rsidR="005D72E6" w:rsidRDefault="005D72E6" w:rsidP="005D72E6">
      <w:pPr>
        <w:pStyle w:val="PropertyDescription"/>
      </w:pPr>
    </w:p>
    <w:p w:rsidR="005D72E6" w:rsidRDefault="005D72E6" w:rsidP="005D72E6">
      <w:pPr>
        <w:pStyle w:val="PropertyDescription"/>
      </w:pPr>
      <w:r>
        <w:t xml:space="preserve">The </w:t>
      </w:r>
      <w:r w:rsidRPr="005D72E6">
        <w:t>drift region pressure measured when this frame was acquired.</w:t>
      </w:r>
    </w:p>
    <w:p w:rsidR="005D72E6" w:rsidRDefault="005D72E6" w:rsidP="005D72E6">
      <w:pPr>
        <w:pStyle w:val="PropertyDescription"/>
      </w:pPr>
    </w:p>
    <w:p w:rsidR="005D72E6" w:rsidRDefault="005D72E6" w:rsidP="005D72E6">
      <w:pPr>
        <w:autoSpaceDE w:val="0"/>
        <w:autoSpaceDN w:val="0"/>
        <w:adjustRightInd w:val="0"/>
        <w:spacing w:after="0" w:line="240" w:lineRule="auto"/>
        <w:rPr>
          <w:rFonts w:ascii="Consolas" w:hAnsi="Consolas" w:cs="Consolas"/>
          <w:sz w:val="19"/>
          <w:szCs w:val="19"/>
        </w:rPr>
      </w:pPr>
      <w:r w:rsidRPr="005D72E6">
        <w:rPr>
          <w:rFonts w:ascii="Consolas" w:hAnsi="Consolas" w:cs="Consolas"/>
          <w:color w:val="2B91AF"/>
          <w:sz w:val="19"/>
          <w:szCs w:val="19"/>
        </w:rPr>
        <w:t>double</w:t>
      </w:r>
      <w:r>
        <w:rPr>
          <w:rFonts w:ascii="Consolas" w:hAnsi="Consolas" w:cs="Consolas"/>
          <w:sz w:val="19"/>
          <w:szCs w:val="19"/>
        </w:rPr>
        <w:tab/>
      </w:r>
      <w:r w:rsidRPr="005D72E6">
        <w:rPr>
          <w:rFonts w:ascii="Consolas" w:hAnsi="Consolas" w:cs="Consolas"/>
          <w:sz w:val="19"/>
          <w:szCs w:val="19"/>
        </w:rPr>
        <w:t>DriftTemperature</w:t>
      </w:r>
      <w:r>
        <w:rPr>
          <w:rFonts w:ascii="Consolas" w:hAnsi="Consolas" w:cs="Consolas"/>
          <w:sz w:val="19"/>
          <w:szCs w:val="19"/>
        </w:rPr>
        <w:t xml:space="preserve"> { </w:t>
      </w:r>
      <w:r>
        <w:rPr>
          <w:rFonts w:ascii="Consolas" w:hAnsi="Consolas" w:cs="Consolas"/>
          <w:color w:val="0000FF"/>
          <w:sz w:val="19"/>
          <w:szCs w:val="19"/>
        </w:rPr>
        <w:t>get</w:t>
      </w:r>
      <w:r>
        <w:rPr>
          <w:rFonts w:ascii="Consolas" w:hAnsi="Consolas" w:cs="Consolas"/>
          <w:sz w:val="19"/>
          <w:szCs w:val="19"/>
        </w:rPr>
        <w:t>; }</w:t>
      </w:r>
    </w:p>
    <w:p w:rsidR="005D72E6" w:rsidRDefault="005D72E6" w:rsidP="005D72E6">
      <w:pPr>
        <w:pStyle w:val="PropertyDescription"/>
      </w:pPr>
    </w:p>
    <w:p w:rsidR="005D72E6" w:rsidRDefault="005D72E6" w:rsidP="005D72E6">
      <w:pPr>
        <w:pStyle w:val="PropertyDescription"/>
      </w:pPr>
      <w:r>
        <w:t xml:space="preserve">The </w:t>
      </w:r>
      <w:r w:rsidRPr="005D72E6">
        <w:t>drift region temperature measured when this frame was acquired.</w:t>
      </w:r>
      <w:r>
        <w:t xml:space="preserve"> </w:t>
      </w:r>
    </w:p>
    <w:p w:rsidR="005D72E6" w:rsidRDefault="005D72E6" w:rsidP="005D72E6">
      <w:pPr>
        <w:pStyle w:val="PropertyDescription"/>
      </w:pPr>
    </w:p>
    <w:p w:rsidR="005D72E6" w:rsidRDefault="005D72E6" w:rsidP="005D72E6">
      <w:pPr>
        <w:autoSpaceDE w:val="0"/>
        <w:autoSpaceDN w:val="0"/>
        <w:adjustRightInd w:val="0"/>
        <w:spacing w:after="0" w:line="240" w:lineRule="auto"/>
        <w:rPr>
          <w:rFonts w:ascii="Consolas" w:hAnsi="Consolas" w:cs="Consolas"/>
          <w:sz w:val="19"/>
          <w:szCs w:val="19"/>
        </w:rPr>
      </w:pPr>
      <w:r w:rsidRPr="005D72E6">
        <w:rPr>
          <w:rFonts w:ascii="Consolas" w:hAnsi="Consolas" w:cs="Consolas"/>
          <w:color w:val="2B91AF"/>
          <w:sz w:val="19"/>
          <w:szCs w:val="19"/>
        </w:rPr>
        <w:t>IDoubleRange</w:t>
      </w:r>
      <w:r w:rsidR="00AC3201">
        <w:rPr>
          <w:rFonts w:ascii="Consolas" w:hAnsi="Consolas" w:cs="Consolas"/>
          <w:color w:val="2B91AF"/>
          <w:sz w:val="19"/>
          <w:szCs w:val="19"/>
        </w:rPr>
        <w:t xml:space="preserve"> </w:t>
      </w:r>
      <w:r w:rsidRPr="005D72E6">
        <w:rPr>
          <w:rFonts w:ascii="Consolas" w:hAnsi="Consolas" w:cs="Consolas"/>
          <w:sz w:val="19"/>
          <w:szCs w:val="19"/>
        </w:rPr>
        <w:t>DriftTimeRange</w:t>
      </w:r>
      <w:r>
        <w:rPr>
          <w:rFonts w:ascii="Consolas" w:hAnsi="Consolas" w:cs="Consolas"/>
          <w:sz w:val="19"/>
          <w:szCs w:val="19"/>
        </w:rPr>
        <w:t xml:space="preserve"> { </w:t>
      </w:r>
      <w:r>
        <w:rPr>
          <w:rFonts w:ascii="Consolas" w:hAnsi="Consolas" w:cs="Consolas"/>
          <w:color w:val="0000FF"/>
          <w:sz w:val="19"/>
          <w:szCs w:val="19"/>
        </w:rPr>
        <w:t>get</w:t>
      </w:r>
      <w:r>
        <w:rPr>
          <w:rFonts w:ascii="Consolas" w:hAnsi="Consolas" w:cs="Consolas"/>
          <w:sz w:val="19"/>
          <w:szCs w:val="19"/>
        </w:rPr>
        <w:t>; }</w:t>
      </w:r>
    </w:p>
    <w:p w:rsidR="005D72E6" w:rsidRDefault="005D72E6" w:rsidP="005D72E6">
      <w:pPr>
        <w:pStyle w:val="PropertyDescription"/>
      </w:pPr>
    </w:p>
    <w:p w:rsidR="005D72E6" w:rsidRDefault="000C09DC" w:rsidP="005D72E6">
      <w:pPr>
        <w:pStyle w:val="PropertyDescription"/>
      </w:pPr>
      <w:r>
        <w:t>T</w:t>
      </w:r>
      <w:r w:rsidR="005D72E6" w:rsidRPr="005D72E6">
        <w:t>he range of drift times in the frame. In milliseconds.</w:t>
      </w:r>
    </w:p>
    <w:p w:rsidR="005D72E6" w:rsidRDefault="005D72E6" w:rsidP="005D72E6">
      <w:pPr>
        <w:pStyle w:val="PropertyDescription"/>
      </w:pPr>
    </w:p>
    <w:p w:rsidR="005D72E6" w:rsidRDefault="000C09DC" w:rsidP="005D72E6">
      <w:pPr>
        <w:autoSpaceDE w:val="0"/>
        <w:autoSpaceDN w:val="0"/>
        <w:adjustRightInd w:val="0"/>
        <w:spacing w:after="0" w:line="240" w:lineRule="auto"/>
        <w:rPr>
          <w:rFonts w:ascii="Consolas" w:hAnsi="Consolas" w:cs="Consolas"/>
          <w:sz w:val="19"/>
          <w:szCs w:val="19"/>
        </w:rPr>
      </w:pPr>
      <w:r w:rsidRPr="000C09DC">
        <w:rPr>
          <w:rFonts w:ascii="Consolas" w:hAnsi="Consolas" w:cs="Consolas"/>
          <w:color w:val="2B91AF"/>
          <w:sz w:val="19"/>
          <w:szCs w:val="19"/>
        </w:rPr>
        <w:t>IMidacFileInfo</w:t>
      </w:r>
      <w:r w:rsidR="00AC3201">
        <w:rPr>
          <w:rFonts w:ascii="Consolas" w:hAnsi="Consolas" w:cs="Consolas"/>
          <w:color w:val="2B91AF"/>
          <w:sz w:val="19"/>
          <w:szCs w:val="19"/>
        </w:rPr>
        <w:t xml:space="preserve"> </w:t>
      </w:r>
      <w:r w:rsidR="00C65F69" w:rsidRPr="00C65F69">
        <w:rPr>
          <w:rFonts w:ascii="Consolas" w:hAnsi="Consolas" w:cs="Consolas"/>
          <w:sz w:val="19"/>
          <w:szCs w:val="19"/>
        </w:rPr>
        <w:t>FileInfo</w:t>
      </w:r>
      <w:r w:rsidR="005D72E6">
        <w:rPr>
          <w:rFonts w:ascii="Consolas" w:hAnsi="Consolas" w:cs="Consolas"/>
          <w:sz w:val="19"/>
          <w:szCs w:val="19"/>
        </w:rPr>
        <w:t xml:space="preserve"> {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5D72E6" w:rsidRDefault="00C65F69" w:rsidP="00C65F69">
      <w:pPr>
        <w:pStyle w:val="PropertyDescription"/>
      </w:pPr>
      <w:r w:rsidRPr="00C65F69">
        <w:t>A reference to overall information about the file from which this frame was</w:t>
      </w:r>
      <w:r>
        <w:t xml:space="preserve"> </w:t>
      </w:r>
      <w:r w:rsidRPr="00C65F69">
        <w:t>extracted.</w:t>
      </w:r>
    </w:p>
    <w:p w:rsidR="005D72E6" w:rsidRDefault="005D72E6" w:rsidP="005D72E6">
      <w:pPr>
        <w:pStyle w:val="PropertyDescription"/>
      </w:pPr>
    </w:p>
    <w:p w:rsidR="005D72E6" w:rsidRDefault="00D4785F" w:rsidP="005D72E6">
      <w:pPr>
        <w:autoSpaceDE w:val="0"/>
        <w:autoSpaceDN w:val="0"/>
        <w:adjustRightInd w:val="0"/>
        <w:spacing w:after="0" w:line="240" w:lineRule="auto"/>
        <w:rPr>
          <w:rFonts w:ascii="Consolas" w:hAnsi="Consolas" w:cs="Consolas"/>
          <w:sz w:val="19"/>
          <w:szCs w:val="19"/>
        </w:rPr>
      </w:pPr>
      <w:r w:rsidRPr="00D4785F">
        <w:rPr>
          <w:rFonts w:ascii="Consolas" w:hAnsi="Consolas" w:cs="Consolas"/>
          <w:color w:val="2B91AF"/>
          <w:sz w:val="19"/>
          <w:szCs w:val="19"/>
        </w:rPr>
        <w:t>IDoubleRange</w:t>
      </w:r>
      <w:r w:rsidR="00AC3201">
        <w:rPr>
          <w:rFonts w:ascii="Consolas" w:hAnsi="Consolas" w:cs="Consolas"/>
          <w:color w:val="2B91AF"/>
          <w:sz w:val="19"/>
          <w:szCs w:val="19"/>
        </w:rPr>
        <w:t xml:space="preserve"> </w:t>
      </w:r>
      <w:r w:rsidRPr="00D4785F">
        <w:rPr>
          <w:rFonts w:ascii="Consolas" w:hAnsi="Consolas" w:cs="Consolas"/>
          <w:sz w:val="19"/>
          <w:szCs w:val="19"/>
        </w:rPr>
        <w:t>FragmentationEnergyRange</w:t>
      </w:r>
      <w:r w:rsidR="005D72E6">
        <w:rPr>
          <w:rFonts w:ascii="Consolas" w:hAnsi="Consolas" w:cs="Consolas"/>
          <w:sz w:val="19"/>
          <w:szCs w:val="19"/>
        </w:rPr>
        <w:t xml:space="preserve"> {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5D72E6" w:rsidRDefault="00D4785F" w:rsidP="00D4785F">
      <w:pPr>
        <w:pStyle w:val="PropertyDescription"/>
      </w:pPr>
      <w:r w:rsidRPr="00D4785F">
        <w:t>The range of fragmentation energies used in this frame. Null if this FrameInfo</w:t>
      </w:r>
      <w:r>
        <w:t xml:space="preserve"> </w:t>
      </w:r>
      <w:r w:rsidRPr="00D4785F">
        <w:t>represents an entire run rather than a specific [averaged] frame. Empty or</w:t>
      </w:r>
      <w:r>
        <w:t xml:space="preserve"> </w:t>
      </w:r>
      <w:r w:rsidRPr="00D4785F">
        <w:t>0:0 if no fragmentation is done.</w:t>
      </w:r>
    </w:p>
    <w:p w:rsidR="005D72E6" w:rsidRDefault="005D72E6" w:rsidP="005D72E6">
      <w:pPr>
        <w:pStyle w:val="PropertyDescription"/>
      </w:pPr>
    </w:p>
    <w:p w:rsidR="005D72E6" w:rsidRDefault="00D4785F" w:rsidP="005D72E6">
      <w:pPr>
        <w:autoSpaceDE w:val="0"/>
        <w:autoSpaceDN w:val="0"/>
        <w:adjustRightInd w:val="0"/>
        <w:spacing w:after="0" w:line="240" w:lineRule="auto"/>
        <w:rPr>
          <w:rFonts w:ascii="Consolas" w:hAnsi="Consolas" w:cs="Consolas"/>
          <w:sz w:val="19"/>
          <w:szCs w:val="19"/>
        </w:rPr>
      </w:pPr>
      <w:r w:rsidRPr="00D4785F">
        <w:rPr>
          <w:rFonts w:ascii="Consolas" w:hAnsi="Consolas" w:cs="Consolas"/>
          <w:color w:val="2B91AF"/>
          <w:sz w:val="19"/>
          <w:szCs w:val="19"/>
        </w:rPr>
        <w:t>FragmentationOpMode</w:t>
      </w:r>
      <w:r w:rsidR="00AC3201">
        <w:rPr>
          <w:rFonts w:ascii="Consolas" w:hAnsi="Consolas" w:cs="Consolas"/>
          <w:sz w:val="19"/>
          <w:szCs w:val="19"/>
        </w:rPr>
        <w:t xml:space="preserve"> </w:t>
      </w:r>
      <w:r w:rsidRPr="00D4785F">
        <w:rPr>
          <w:rFonts w:ascii="Consolas" w:hAnsi="Consolas" w:cs="Consolas"/>
          <w:sz w:val="19"/>
          <w:szCs w:val="19"/>
        </w:rPr>
        <w:t>FragmentationOpMode</w:t>
      </w:r>
      <w:r w:rsidR="005D72E6">
        <w:rPr>
          <w:rFonts w:ascii="Consolas" w:hAnsi="Consolas" w:cs="Consolas"/>
          <w:sz w:val="19"/>
          <w:szCs w:val="19"/>
        </w:rPr>
        <w:t xml:space="preserve"> {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5D72E6" w:rsidRDefault="00D4785F" w:rsidP="00D4785F">
      <w:pPr>
        <w:pStyle w:val="PropertyDescription"/>
      </w:pPr>
      <w:r w:rsidRPr="00D4785F">
        <w:t>The fragmentation operation mode used to acquire the frame (or the modes, if a summed frame using different modes)</w:t>
      </w:r>
    </w:p>
    <w:p w:rsidR="005D72E6" w:rsidRDefault="005D72E6" w:rsidP="005D72E6">
      <w:pPr>
        <w:pStyle w:val="PropertyDescription"/>
      </w:pPr>
    </w:p>
    <w:p w:rsidR="005D72E6" w:rsidRDefault="00D4785F" w:rsidP="005D72E6">
      <w:pPr>
        <w:autoSpaceDE w:val="0"/>
        <w:autoSpaceDN w:val="0"/>
        <w:adjustRightInd w:val="0"/>
        <w:spacing w:after="0" w:line="240" w:lineRule="auto"/>
        <w:rPr>
          <w:rFonts w:ascii="Consolas" w:hAnsi="Consolas" w:cs="Consolas"/>
          <w:sz w:val="19"/>
          <w:szCs w:val="19"/>
        </w:rPr>
      </w:pPr>
      <w:r w:rsidRPr="00D4785F">
        <w:rPr>
          <w:rFonts w:ascii="Consolas" w:hAnsi="Consolas" w:cs="Consolas"/>
          <w:color w:val="2B91AF"/>
          <w:sz w:val="19"/>
          <w:szCs w:val="19"/>
        </w:rPr>
        <w:t>IIntRange</w:t>
      </w:r>
      <w:r w:rsidR="00AC3201">
        <w:rPr>
          <w:rFonts w:ascii="Consolas" w:hAnsi="Consolas" w:cs="Consolas"/>
          <w:color w:val="2B91AF"/>
          <w:sz w:val="19"/>
          <w:szCs w:val="19"/>
        </w:rPr>
        <w:t xml:space="preserve"> </w:t>
      </w:r>
      <w:r w:rsidRPr="00D4785F">
        <w:rPr>
          <w:rFonts w:ascii="Consolas" w:hAnsi="Consolas" w:cs="Consolas"/>
          <w:sz w:val="19"/>
          <w:szCs w:val="19"/>
        </w:rPr>
        <w:t>FrameNumRange</w:t>
      </w:r>
      <w:r w:rsidR="005D72E6">
        <w:rPr>
          <w:rFonts w:ascii="Consolas" w:hAnsi="Consolas" w:cs="Consolas"/>
          <w:sz w:val="19"/>
          <w:szCs w:val="19"/>
        </w:rPr>
        <w:t xml:space="preserve"> {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5D72E6" w:rsidRDefault="00D4785F" w:rsidP="00D4785F">
      <w:pPr>
        <w:pStyle w:val="PropertyDescription"/>
      </w:pPr>
      <w:r>
        <w:t xml:space="preserve">The </w:t>
      </w:r>
      <w:r w:rsidRPr="00D4785F">
        <w:t>range of acquisition times (e.g., retention times) represented by</w:t>
      </w:r>
      <w:r>
        <w:t xml:space="preserve"> </w:t>
      </w:r>
      <w:r w:rsidRPr="00D4785F">
        <w:t>the frames that were combined to create the frame. In units of frame number.</w:t>
      </w:r>
      <w:r>
        <w:t xml:space="preserve"> </w:t>
      </w:r>
    </w:p>
    <w:p w:rsidR="005D72E6" w:rsidRDefault="005D72E6" w:rsidP="005D72E6">
      <w:pPr>
        <w:pStyle w:val="PropertyDescription"/>
      </w:pPr>
    </w:p>
    <w:p w:rsidR="005D72E6" w:rsidRDefault="00D4785F" w:rsidP="005D72E6">
      <w:pPr>
        <w:autoSpaceDE w:val="0"/>
        <w:autoSpaceDN w:val="0"/>
        <w:adjustRightInd w:val="0"/>
        <w:spacing w:after="0" w:line="240" w:lineRule="auto"/>
        <w:rPr>
          <w:rFonts w:ascii="Consolas" w:hAnsi="Consolas" w:cs="Consolas"/>
          <w:sz w:val="19"/>
          <w:szCs w:val="19"/>
        </w:rPr>
      </w:pPr>
      <w:r w:rsidRPr="00D4785F">
        <w:rPr>
          <w:rFonts w:ascii="Consolas" w:hAnsi="Consolas" w:cs="Consolas"/>
          <w:color w:val="2B91AF"/>
          <w:sz w:val="19"/>
          <w:szCs w:val="19"/>
        </w:rPr>
        <w:t>IMidacUnitConverter</w:t>
      </w:r>
      <w:r w:rsidR="00AC3201">
        <w:rPr>
          <w:rFonts w:ascii="Consolas" w:hAnsi="Consolas" w:cs="Consolas"/>
          <w:color w:val="2B91AF"/>
          <w:sz w:val="19"/>
          <w:szCs w:val="19"/>
        </w:rPr>
        <w:t xml:space="preserve"> </w:t>
      </w:r>
      <w:r w:rsidRPr="00D4785F">
        <w:rPr>
          <w:rFonts w:ascii="Consolas" w:hAnsi="Consolas" w:cs="Consolas"/>
          <w:sz w:val="19"/>
          <w:szCs w:val="19"/>
        </w:rPr>
        <w:t>FrameUnitConverter</w:t>
      </w:r>
      <w:r w:rsidR="005D72E6">
        <w:rPr>
          <w:rFonts w:ascii="Consolas" w:hAnsi="Consolas" w:cs="Consolas"/>
          <w:sz w:val="19"/>
          <w:szCs w:val="19"/>
        </w:rPr>
        <w:t xml:space="preserve"> {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D4785F" w:rsidRDefault="00D4785F" w:rsidP="00D4785F">
      <w:pPr>
        <w:pStyle w:val="PropertyDescription"/>
      </w:pPr>
      <w:r w:rsidRPr="00D4785F">
        <w:t xml:space="preserve">Get a unit converter. This can accurately convert </w:t>
      </w:r>
      <w:r w:rsidRPr="009E6767">
        <w:t>mass</w:t>
      </w:r>
      <w:r>
        <w:t xml:space="preserve"> units (m/z, flight time) </w:t>
      </w:r>
      <w:r w:rsidRPr="009E6767">
        <w:t xml:space="preserve">and drift-spectrum </w:t>
      </w:r>
      <w:r>
        <w:t>unit s(milliseconds, drift bins)</w:t>
      </w:r>
      <w:r w:rsidRPr="009E6767">
        <w:t xml:space="preserve"> </w:t>
      </w:r>
      <w:r w:rsidRPr="00D4785F">
        <w:t xml:space="preserve">for the related frame, and chromatographic units </w:t>
      </w:r>
      <w:r>
        <w:t xml:space="preserve">(minutes, seconds, frame number) </w:t>
      </w:r>
      <w:r w:rsidRPr="00D4785F">
        <w:t>via a nested FileInfo</w:t>
      </w:r>
      <w:r>
        <w:t xml:space="preserve"> </w:t>
      </w:r>
      <w:r w:rsidRPr="00D4785F">
        <w:t>unit converter.</w:t>
      </w:r>
    </w:p>
    <w:p w:rsidR="005D72E6" w:rsidRDefault="005D72E6" w:rsidP="005D72E6">
      <w:pPr>
        <w:pStyle w:val="PropertyDescription"/>
      </w:pPr>
    </w:p>
    <w:p w:rsidR="005D72E6" w:rsidRDefault="00571071" w:rsidP="005D72E6">
      <w:pPr>
        <w:autoSpaceDE w:val="0"/>
        <w:autoSpaceDN w:val="0"/>
        <w:adjustRightInd w:val="0"/>
        <w:spacing w:after="0" w:line="240" w:lineRule="auto"/>
        <w:rPr>
          <w:rFonts w:ascii="Consolas" w:hAnsi="Consolas" w:cs="Consolas"/>
          <w:sz w:val="19"/>
          <w:szCs w:val="19"/>
        </w:rPr>
      </w:pPr>
      <w:r w:rsidRPr="00571071">
        <w:rPr>
          <w:rFonts w:ascii="Consolas" w:hAnsi="Consolas" w:cs="Consolas"/>
          <w:color w:val="2B91AF"/>
          <w:sz w:val="19"/>
          <w:szCs w:val="19"/>
        </w:rPr>
        <w:t>IDoubleRange</w:t>
      </w:r>
      <w:r w:rsidR="00AC3201">
        <w:rPr>
          <w:rFonts w:ascii="Consolas" w:hAnsi="Consolas" w:cs="Consolas"/>
          <w:color w:val="2B91AF"/>
          <w:sz w:val="19"/>
          <w:szCs w:val="19"/>
        </w:rPr>
        <w:t xml:space="preserve"> </w:t>
      </w:r>
      <w:r w:rsidRPr="00571071">
        <w:rPr>
          <w:rFonts w:ascii="Consolas" w:hAnsi="Consolas" w:cs="Consolas"/>
          <w:sz w:val="19"/>
          <w:szCs w:val="19"/>
        </w:rPr>
        <w:t>MzRange</w:t>
      </w:r>
      <w:r w:rsidR="005D72E6">
        <w:rPr>
          <w:rFonts w:ascii="Consolas" w:hAnsi="Consolas" w:cs="Consolas"/>
          <w:sz w:val="19"/>
          <w:szCs w:val="19"/>
        </w:rPr>
        <w:t xml:space="preserve"> {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5D72E6" w:rsidRDefault="00217FCE" w:rsidP="00217FCE">
      <w:pPr>
        <w:pStyle w:val="PropertyDescription"/>
      </w:pPr>
      <w:r>
        <w:t>T</w:t>
      </w:r>
      <w:r w:rsidRPr="00217FCE">
        <w:t>he range of m/z values in the frame.</w:t>
      </w:r>
      <w:r>
        <w:t xml:space="preserve">  May be in </w:t>
      </w:r>
      <w:r w:rsidRPr="00217FCE">
        <w:t>units of MassToCharge, Nanoseconds or FlightTimeBins.  Spans all acquired</w:t>
      </w:r>
      <w:r>
        <w:t xml:space="preserve"> </w:t>
      </w:r>
      <w:r w:rsidRPr="00217FCE">
        <w:t>data, including all-zero abundance points.</w:t>
      </w:r>
    </w:p>
    <w:p w:rsidR="005D72E6" w:rsidRDefault="005D72E6" w:rsidP="005D72E6">
      <w:pPr>
        <w:pStyle w:val="PropertyDescription"/>
      </w:pPr>
    </w:p>
    <w:p w:rsidR="005D72E6" w:rsidRDefault="00AC3201" w:rsidP="005D72E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lastRenderedPageBreak/>
        <w:t>I</w:t>
      </w:r>
      <w:r w:rsidR="00217FCE">
        <w:rPr>
          <w:rFonts w:ascii="Consolas" w:hAnsi="Consolas" w:cs="Consolas"/>
          <w:color w:val="2B91AF"/>
          <w:sz w:val="19"/>
          <w:szCs w:val="19"/>
        </w:rPr>
        <w:t>nt</w:t>
      </w:r>
      <w:r>
        <w:rPr>
          <w:rFonts w:ascii="Consolas" w:hAnsi="Consolas" w:cs="Consolas"/>
          <w:color w:val="2B91AF"/>
          <w:sz w:val="19"/>
          <w:szCs w:val="19"/>
        </w:rPr>
        <w:t xml:space="preserve"> </w:t>
      </w:r>
      <w:r w:rsidR="00217FCE">
        <w:rPr>
          <w:rFonts w:ascii="Consolas" w:hAnsi="Consolas" w:cs="Consolas"/>
          <w:sz w:val="19"/>
          <w:szCs w:val="19"/>
        </w:rPr>
        <w:t>NumTransients</w:t>
      </w:r>
      <w:r w:rsidR="005D72E6">
        <w:rPr>
          <w:rFonts w:ascii="Consolas" w:hAnsi="Consolas" w:cs="Consolas"/>
          <w:sz w:val="19"/>
          <w:szCs w:val="19"/>
        </w:rPr>
        <w:t xml:space="preserve"> {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5D72E6" w:rsidRDefault="00217FCE" w:rsidP="00217FCE">
      <w:pPr>
        <w:pStyle w:val="PropertyDescription"/>
      </w:pPr>
      <w:r>
        <w:t>T</w:t>
      </w:r>
      <w:r w:rsidRPr="00217FCE">
        <w:t xml:space="preserve">he number of </w:t>
      </w:r>
      <w:r>
        <w:t xml:space="preserve">TOF </w:t>
      </w:r>
      <w:r w:rsidRPr="00217FCE">
        <w:t>transients summed for each of the frame spectra in this</w:t>
      </w:r>
      <w:r>
        <w:t xml:space="preserve"> </w:t>
      </w:r>
      <w:r w:rsidRPr="00217FCE">
        <w:t>frame.</w:t>
      </w:r>
    </w:p>
    <w:p w:rsidR="005D72E6" w:rsidRDefault="005D72E6" w:rsidP="005D72E6">
      <w:pPr>
        <w:pStyle w:val="PropertyDescription"/>
      </w:pPr>
    </w:p>
    <w:p w:rsidR="005D72E6" w:rsidRDefault="00217FCE" w:rsidP="005D72E6">
      <w:pPr>
        <w:autoSpaceDE w:val="0"/>
        <w:autoSpaceDN w:val="0"/>
        <w:adjustRightInd w:val="0"/>
        <w:spacing w:after="0" w:line="240" w:lineRule="auto"/>
        <w:rPr>
          <w:rFonts w:ascii="Consolas" w:hAnsi="Consolas" w:cs="Consolas"/>
          <w:sz w:val="19"/>
          <w:szCs w:val="19"/>
        </w:rPr>
      </w:pPr>
      <w:r w:rsidRPr="00217FCE">
        <w:rPr>
          <w:rFonts w:ascii="Consolas" w:hAnsi="Consolas" w:cs="Consolas"/>
          <w:color w:val="2B91AF"/>
          <w:sz w:val="19"/>
          <w:szCs w:val="19"/>
        </w:rPr>
        <w:t>IMidacMsDetailsSpec</w:t>
      </w:r>
      <w:r w:rsidR="00AC3201">
        <w:rPr>
          <w:rFonts w:ascii="Consolas" w:hAnsi="Consolas" w:cs="Consolas"/>
          <w:color w:val="2B91AF"/>
          <w:sz w:val="19"/>
          <w:szCs w:val="19"/>
        </w:rPr>
        <w:t xml:space="preserve"> </w:t>
      </w:r>
      <w:r w:rsidRPr="00217FCE">
        <w:rPr>
          <w:rFonts w:ascii="Consolas" w:hAnsi="Consolas" w:cs="Consolas"/>
          <w:sz w:val="19"/>
          <w:szCs w:val="19"/>
        </w:rPr>
        <w:t>SpectrumDetails</w:t>
      </w:r>
      <w:r w:rsidR="005D72E6">
        <w:rPr>
          <w:rFonts w:ascii="Consolas" w:hAnsi="Consolas" w:cs="Consolas"/>
          <w:sz w:val="19"/>
          <w:szCs w:val="19"/>
        </w:rPr>
        <w:t xml:space="preserve"> {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5D72E6" w:rsidRDefault="00217FCE" w:rsidP="005D72E6">
      <w:pPr>
        <w:pStyle w:val="PropertyDescription"/>
      </w:pPr>
      <w:r w:rsidRPr="00217FCE">
        <w:t>Add</w:t>
      </w:r>
      <w:r w:rsidR="00A76276">
        <w:t>i</w:t>
      </w:r>
      <w:r w:rsidRPr="00217FCE">
        <w:t>tional, more detailed metadata</w:t>
      </w:r>
    </w:p>
    <w:p w:rsidR="005D72E6" w:rsidRDefault="005D72E6" w:rsidP="005D72E6">
      <w:pPr>
        <w:pStyle w:val="PropertyDescription"/>
      </w:pPr>
    </w:p>
    <w:p w:rsidR="005D72E6" w:rsidRDefault="00AC3201" w:rsidP="005D72E6">
      <w:pPr>
        <w:autoSpaceDE w:val="0"/>
        <w:autoSpaceDN w:val="0"/>
        <w:adjustRightInd w:val="0"/>
        <w:spacing w:after="0" w:line="240" w:lineRule="auto"/>
        <w:rPr>
          <w:rFonts w:ascii="Consolas" w:hAnsi="Consolas" w:cs="Consolas"/>
          <w:sz w:val="19"/>
          <w:szCs w:val="19"/>
        </w:rPr>
      </w:pPr>
      <w:r w:rsidRPr="00A76276">
        <w:rPr>
          <w:rFonts w:ascii="Consolas" w:hAnsi="Consolas" w:cs="Consolas"/>
          <w:color w:val="2B91AF"/>
          <w:sz w:val="19"/>
          <w:szCs w:val="19"/>
        </w:rPr>
        <w:t>D</w:t>
      </w:r>
      <w:r w:rsidR="00A76276" w:rsidRPr="00A76276">
        <w:rPr>
          <w:rFonts w:ascii="Consolas" w:hAnsi="Consolas" w:cs="Consolas"/>
          <w:color w:val="2B91AF"/>
          <w:sz w:val="19"/>
          <w:szCs w:val="19"/>
        </w:rPr>
        <w:t>ouble</w:t>
      </w:r>
      <w:r>
        <w:rPr>
          <w:rFonts w:ascii="Consolas" w:hAnsi="Consolas" w:cs="Consolas"/>
          <w:color w:val="2B91AF"/>
          <w:sz w:val="19"/>
          <w:szCs w:val="19"/>
        </w:rPr>
        <w:t xml:space="preserve"> </w:t>
      </w:r>
      <w:r w:rsidR="00A76276" w:rsidRPr="00A76276">
        <w:rPr>
          <w:rFonts w:ascii="Consolas" w:hAnsi="Consolas" w:cs="Consolas"/>
          <w:sz w:val="19"/>
          <w:szCs w:val="19"/>
        </w:rPr>
        <w:t>Tic</w:t>
      </w:r>
      <w:r w:rsidR="00A76276">
        <w:rPr>
          <w:rFonts w:ascii="Consolas" w:hAnsi="Consolas" w:cs="Consolas"/>
          <w:sz w:val="19"/>
          <w:szCs w:val="19"/>
        </w:rPr>
        <w:t xml:space="preserve"> </w:t>
      </w:r>
      <w:r w:rsidR="005D72E6">
        <w:rPr>
          <w:rFonts w:ascii="Consolas" w:hAnsi="Consolas" w:cs="Consolas"/>
          <w:sz w:val="19"/>
          <w:szCs w:val="19"/>
        </w:rPr>
        <w:t xml:space="preserve">{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5D72E6" w:rsidRDefault="00A76276" w:rsidP="005D72E6">
      <w:pPr>
        <w:pStyle w:val="PropertyDescription"/>
      </w:pPr>
      <w:r w:rsidRPr="00A76276">
        <w:t xml:space="preserve">Get the sum of ion abundance </w:t>
      </w:r>
      <w:r>
        <w:t xml:space="preserve">over both drift time and m/z </w:t>
      </w:r>
      <w:r w:rsidRPr="00A76276">
        <w:t>for the entire frame</w:t>
      </w:r>
      <w:r>
        <w:t>.</w:t>
      </w:r>
    </w:p>
    <w:p w:rsidR="005D72E6" w:rsidRDefault="005D72E6" w:rsidP="005D72E6">
      <w:pPr>
        <w:pStyle w:val="PropertyDescription"/>
      </w:pPr>
    </w:p>
    <w:p w:rsidR="005D72E6" w:rsidRDefault="00A76276" w:rsidP="005D72E6">
      <w:pPr>
        <w:autoSpaceDE w:val="0"/>
        <w:autoSpaceDN w:val="0"/>
        <w:adjustRightInd w:val="0"/>
        <w:spacing w:after="0" w:line="240" w:lineRule="auto"/>
        <w:rPr>
          <w:rFonts w:ascii="Consolas" w:hAnsi="Consolas" w:cs="Consolas"/>
          <w:sz w:val="19"/>
          <w:szCs w:val="19"/>
        </w:rPr>
      </w:pPr>
      <w:r w:rsidRPr="00A76276">
        <w:rPr>
          <w:rFonts w:ascii="Consolas" w:hAnsi="Consolas" w:cs="Consolas"/>
          <w:color w:val="2B91AF"/>
          <w:sz w:val="19"/>
          <w:szCs w:val="19"/>
        </w:rPr>
        <w:t>short</w:t>
      </w:r>
      <w:r w:rsidR="005D72E6">
        <w:rPr>
          <w:rFonts w:ascii="Consolas" w:hAnsi="Consolas" w:cs="Consolas"/>
          <w:sz w:val="19"/>
          <w:szCs w:val="19"/>
        </w:rPr>
        <w:tab/>
      </w:r>
      <w:r w:rsidRPr="00A76276">
        <w:rPr>
          <w:rFonts w:ascii="Consolas" w:hAnsi="Consolas" w:cs="Consolas"/>
          <w:sz w:val="19"/>
          <w:szCs w:val="19"/>
        </w:rPr>
        <w:t>TimeSegmentId</w:t>
      </w:r>
      <w:r>
        <w:rPr>
          <w:rFonts w:ascii="Consolas" w:hAnsi="Consolas" w:cs="Consolas"/>
          <w:sz w:val="19"/>
          <w:szCs w:val="19"/>
        </w:rPr>
        <w:t xml:space="preserve"> </w:t>
      </w:r>
      <w:r w:rsidR="005D72E6">
        <w:rPr>
          <w:rFonts w:ascii="Consolas" w:hAnsi="Consolas" w:cs="Consolas"/>
          <w:sz w:val="19"/>
          <w:szCs w:val="19"/>
        </w:rPr>
        <w:t xml:space="preserve">{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5D72E6" w:rsidRDefault="00A76276" w:rsidP="00A76276">
      <w:pPr>
        <w:pStyle w:val="PropertyDescription"/>
      </w:pPr>
      <w:r>
        <w:t>T</w:t>
      </w:r>
      <w:r w:rsidRPr="00A76276">
        <w:t>he ID of the time segment from which this frame or frame sum was extracted;</w:t>
      </w:r>
      <w:r>
        <w:t xml:space="preserve"> </w:t>
      </w:r>
      <w:r w:rsidRPr="00A76276">
        <w:t>The value is negative if this data derives from multiple time segments.</w:t>
      </w:r>
    </w:p>
    <w:p w:rsidR="005D72E6" w:rsidRDefault="005D72E6" w:rsidP="005D72E6">
      <w:pPr>
        <w:pStyle w:val="PropertyDescription"/>
      </w:pPr>
    </w:p>
    <w:p w:rsidR="005D72E6" w:rsidRDefault="00A76276" w:rsidP="005D72E6">
      <w:pPr>
        <w:autoSpaceDE w:val="0"/>
        <w:autoSpaceDN w:val="0"/>
        <w:adjustRightInd w:val="0"/>
        <w:spacing w:after="0" w:line="240" w:lineRule="auto"/>
        <w:rPr>
          <w:rFonts w:ascii="Consolas" w:hAnsi="Consolas" w:cs="Consolas"/>
          <w:sz w:val="19"/>
          <w:szCs w:val="19"/>
        </w:rPr>
      </w:pPr>
      <w:r w:rsidRPr="00A76276">
        <w:rPr>
          <w:rFonts w:ascii="Consolas" w:hAnsi="Consolas" w:cs="Consolas"/>
          <w:color w:val="2B91AF"/>
          <w:sz w:val="19"/>
          <w:szCs w:val="19"/>
        </w:rPr>
        <w:t>IIntRange</w:t>
      </w:r>
      <w:r w:rsidR="00AC3201">
        <w:rPr>
          <w:rFonts w:ascii="Consolas" w:hAnsi="Consolas" w:cs="Consolas"/>
          <w:color w:val="2B91AF"/>
          <w:sz w:val="19"/>
          <w:szCs w:val="19"/>
        </w:rPr>
        <w:t xml:space="preserve"> </w:t>
      </w:r>
      <w:r w:rsidRPr="00A76276">
        <w:rPr>
          <w:rFonts w:ascii="Consolas" w:hAnsi="Consolas" w:cs="Consolas"/>
          <w:sz w:val="19"/>
          <w:szCs w:val="19"/>
        </w:rPr>
        <w:t>TofBinRange</w:t>
      </w:r>
      <w:r>
        <w:rPr>
          <w:rFonts w:ascii="Consolas" w:hAnsi="Consolas" w:cs="Consolas"/>
          <w:sz w:val="19"/>
          <w:szCs w:val="19"/>
        </w:rPr>
        <w:t xml:space="preserve"> </w:t>
      </w:r>
      <w:r w:rsidR="005D72E6">
        <w:rPr>
          <w:rFonts w:ascii="Consolas" w:hAnsi="Consolas" w:cs="Consolas"/>
          <w:sz w:val="19"/>
          <w:szCs w:val="19"/>
        </w:rPr>
        <w:t xml:space="preserve">{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5D72E6" w:rsidRDefault="00A76276" w:rsidP="00A76276">
      <w:pPr>
        <w:pStyle w:val="PropertyDescription"/>
      </w:pPr>
      <w:r>
        <w:t xml:space="preserve">The </w:t>
      </w:r>
      <w:r w:rsidRPr="00A76276">
        <w:t>range of TOF flight time bin values for the frame</w:t>
      </w:r>
      <w:r>
        <w:t xml:space="preserve">.  </w:t>
      </w:r>
      <w:r w:rsidRPr="00A76276">
        <w:t>Spans all acquired data, including all-zero abundance points.</w:t>
      </w:r>
    </w:p>
    <w:p w:rsidR="005D72E6" w:rsidRDefault="005D72E6" w:rsidP="005D72E6">
      <w:pPr>
        <w:pStyle w:val="PropertyDescription"/>
      </w:pPr>
    </w:p>
    <w:p w:rsidR="005D72E6" w:rsidRDefault="00A76276" w:rsidP="005D72E6">
      <w:pPr>
        <w:autoSpaceDE w:val="0"/>
        <w:autoSpaceDN w:val="0"/>
        <w:adjustRightInd w:val="0"/>
        <w:spacing w:after="0" w:line="240" w:lineRule="auto"/>
        <w:rPr>
          <w:rFonts w:ascii="Consolas" w:hAnsi="Consolas" w:cs="Consolas"/>
          <w:sz w:val="19"/>
          <w:szCs w:val="19"/>
        </w:rPr>
      </w:pPr>
      <w:r w:rsidRPr="00A76276">
        <w:rPr>
          <w:rFonts w:ascii="Consolas" w:hAnsi="Consolas" w:cs="Consolas"/>
          <w:color w:val="2B91AF"/>
          <w:sz w:val="19"/>
          <w:szCs w:val="19"/>
        </w:rPr>
        <w:t>double</w:t>
      </w:r>
      <w:r w:rsidR="005D72E6">
        <w:rPr>
          <w:rFonts w:ascii="Consolas" w:hAnsi="Consolas" w:cs="Consolas"/>
          <w:sz w:val="19"/>
          <w:szCs w:val="19"/>
        </w:rPr>
        <w:tab/>
      </w:r>
      <w:r w:rsidRPr="00A76276">
        <w:rPr>
          <w:rFonts w:ascii="Consolas" w:hAnsi="Consolas" w:cs="Consolas"/>
          <w:sz w:val="19"/>
          <w:szCs w:val="19"/>
        </w:rPr>
        <w:t>TrapPressure</w:t>
      </w:r>
      <w:r>
        <w:rPr>
          <w:rFonts w:ascii="Consolas" w:hAnsi="Consolas" w:cs="Consolas"/>
          <w:sz w:val="19"/>
          <w:szCs w:val="19"/>
        </w:rPr>
        <w:t xml:space="preserve"> </w:t>
      </w:r>
      <w:r w:rsidR="005D72E6">
        <w:rPr>
          <w:rFonts w:ascii="Consolas" w:hAnsi="Consolas" w:cs="Consolas"/>
          <w:sz w:val="19"/>
          <w:szCs w:val="19"/>
        </w:rPr>
        <w:t xml:space="preserve">{ </w:t>
      </w:r>
      <w:r w:rsidR="005D72E6">
        <w:rPr>
          <w:rFonts w:ascii="Consolas" w:hAnsi="Consolas" w:cs="Consolas"/>
          <w:color w:val="0000FF"/>
          <w:sz w:val="19"/>
          <w:szCs w:val="19"/>
        </w:rPr>
        <w:t>get</w:t>
      </w:r>
      <w:r w:rsidR="005D72E6">
        <w:rPr>
          <w:rFonts w:ascii="Consolas" w:hAnsi="Consolas" w:cs="Consolas"/>
          <w:sz w:val="19"/>
          <w:szCs w:val="19"/>
        </w:rPr>
        <w:t>; }</w:t>
      </w:r>
    </w:p>
    <w:p w:rsidR="005D72E6" w:rsidRDefault="005D72E6" w:rsidP="005D72E6">
      <w:pPr>
        <w:pStyle w:val="PropertyDescription"/>
      </w:pPr>
    </w:p>
    <w:p w:rsidR="005D72E6" w:rsidRDefault="00A76276" w:rsidP="005D72E6">
      <w:pPr>
        <w:pStyle w:val="PropertyDescription"/>
      </w:pPr>
      <w:r w:rsidRPr="00A76276">
        <w:t>Get the pressure in the trap preceding the drift region</w:t>
      </w:r>
    </w:p>
    <w:p w:rsidR="005D72E6" w:rsidRDefault="005D72E6" w:rsidP="005D72E6">
      <w:pPr>
        <w:pStyle w:val="PropertyDescription"/>
      </w:pPr>
    </w:p>
    <w:p w:rsidR="005D72E6" w:rsidRDefault="00A76276" w:rsidP="005D72E6">
      <w:pPr>
        <w:autoSpaceDE w:val="0"/>
        <w:autoSpaceDN w:val="0"/>
        <w:adjustRightInd w:val="0"/>
        <w:spacing w:after="0" w:line="240" w:lineRule="auto"/>
        <w:rPr>
          <w:rFonts w:ascii="Consolas" w:hAnsi="Consolas" w:cs="Consolas"/>
          <w:sz w:val="19"/>
          <w:szCs w:val="19"/>
        </w:rPr>
      </w:pPr>
      <w:r w:rsidRPr="00A76276">
        <w:rPr>
          <w:rFonts w:ascii="Consolas" w:hAnsi="Consolas" w:cs="Consolas"/>
          <w:color w:val="2B91AF"/>
          <w:sz w:val="19"/>
          <w:szCs w:val="19"/>
        </w:rPr>
        <w:t>IMidacFrameInfo</w:t>
      </w:r>
      <w:r w:rsidR="00AC3201">
        <w:rPr>
          <w:rFonts w:ascii="Consolas" w:hAnsi="Consolas" w:cs="Consolas"/>
          <w:color w:val="2B91AF"/>
          <w:sz w:val="19"/>
          <w:szCs w:val="19"/>
        </w:rPr>
        <w:t xml:space="preserve"> </w:t>
      </w:r>
      <w:r w:rsidRPr="00A76276">
        <w:rPr>
          <w:rFonts w:ascii="Consolas" w:hAnsi="Consolas" w:cs="Consolas"/>
          <w:sz w:val="19"/>
          <w:szCs w:val="19"/>
        </w:rPr>
        <w:t>Clone</w:t>
      </w:r>
      <w:r>
        <w:rPr>
          <w:rFonts w:ascii="Consolas" w:hAnsi="Consolas" w:cs="Consolas"/>
          <w:sz w:val="19"/>
          <w:szCs w:val="19"/>
        </w:rPr>
        <w:t>()</w:t>
      </w:r>
    </w:p>
    <w:p w:rsidR="005D72E6" w:rsidRDefault="005D72E6" w:rsidP="005D72E6">
      <w:pPr>
        <w:pStyle w:val="PropertyDescription"/>
      </w:pPr>
    </w:p>
    <w:p w:rsidR="005D72E6" w:rsidRDefault="00A76276" w:rsidP="00A76276">
      <w:pPr>
        <w:pStyle w:val="PropertyDescription"/>
      </w:pPr>
      <w:r w:rsidRPr="00A76276">
        <w:t>Get a (SHALLOW) copy of this object. Doubles and ranges are cloned, references</w:t>
      </w:r>
      <w:r>
        <w:t xml:space="preserve"> </w:t>
      </w:r>
      <w:r w:rsidRPr="00A76276">
        <w:t>to larger objects are not.</w:t>
      </w:r>
    </w:p>
    <w:p w:rsidR="005D72E6" w:rsidRDefault="005D72E6" w:rsidP="005D72E6">
      <w:pPr>
        <w:pStyle w:val="PropertyDescription"/>
      </w:pPr>
    </w:p>
    <w:p w:rsidR="00463469" w:rsidRDefault="00463469" w:rsidP="005D72E6">
      <w:pPr>
        <w:pStyle w:val="PropertyDescription"/>
      </w:pPr>
    </w:p>
    <w:p w:rsidR="001E4F3F" w:rsidRDefault="001E4F3F" w:rsidP="001E4F3F">
      <w:pPr>
        <w:pStyle w:val="Heading2"/>
      </w:pPr>
      <w:bookmarkStart w:id="48" w:name="_Toc456949976"/>
      <w:r>
        <w:t>IMidacUnitConverter</w:t>
      </w:r>
      <w:bookmarkEnd w:id="48"/>
    </w:p>
    <w:p w:rsidR="00D01BD8" w:rsidRPr="00D01BD8" w:rsidRDefault="00960105" w:rsidP="00D01BD8">
      <w:r>
        <w:t xml:space="preserve">Access to functions that may be used to intercovert values between the units supported by the IM-MS Browser.  </w:t>
      </w:r>
    </w:p>
    <w:p w:rsidR="00D01BD8" w:rsidRDefault="00960105" w:rsidP="00D01BD8">
      <w:pPr>
        <w:autoSpaceDE w:val="0"/>
        <w:autoSpaceDN w:val="0"/>
        <w:adjustRightInd w:val="0"/>
        <w:spacing w:after="0" w:line="240" w:lineRule="auto"/>
        <w:rPr>
          <w:rFonts w:ascii="Consolas" w:hAnsi="Consolas" w:cs="Consolas"/>
          <w:sz w:val="19"/>
          <w:szCs w:val="19"/>
        </w:rPr>
      </w:pPr>
      <w:r w:rsidRPr="00960105">
        <w:rPr>
          <w:rFonts w:ascii="Consolas" w:hAnsi="Consolas" w:cs="Consolas"/>
          <w:color w:val="2B91AF"/>
          <w:sz w:val="19"/>
          <w:szCs w:val="19"/>
        </w:rPr>
        <w:t>IDoubleRange</w:t>
      </w:r>
      <w:r w:rsidR="00AC3201">
        <w:rPr>
          <w:rFonts w:ascii="Consolas" w:hAnsi="Consolas" w:cs="Consolas"/>
          <w:color w:val="2B91AF"/>
          <w:sz w:val="19"/>
          <w:szCs w:val="19"/>
        </w:rPr>
        <w:t xml:space="preserve"> </w:t>
      </w:r>
      <w:r w:rsidRPr="00960105">
        <w:rPr>
          <w:rFonts w:ascii="Consolas" w:hAnsi="Consolas" w:cs="Consolas"/>
          <w:sz w:val="19"/>
          <w:szCs w:val="19"/>
        </w:rPr>
        <w:t xml:space="preserve">AcqTimeRange </w:t>
      </w:r>
      <w:r w:rsidR="00D01BD8">
        <w:rPr>
          <w:rFonts w:ascii="Consolas" w:hAnsi="Consolas" w:cs="Consolas"/>
          <w:sz w:val="19"/>
          <w:szCs w:val="19"/>
        </w:rPr>
        <w:t xml:space="preserve">{ </w:t>
      </w:r>
      <w:r w:rsidR="00D01BD8">
        <w:rPr>
          <w:rFonts w:ascii="Consolas" w:hAnsi="Consolas" w:cs="Consolas"/>
          <w:color w:val="0000FF"/>
          <w:sz w:val="19"/>
          <w:szCs w:val="19"/>
        </w:rPr>
        <w:t>get</w:t>
      </w:r>
      <w:r w:rsidR="00D01BD8">
        <w:rPr>
          <w:rFonts w:ascii="Consolas" w:hAnsi="Consolas" w:cs="Consolas"/>
          <w:sz w:val="19"/>
          <w:szCs w:val="19"/>
        </w:rPr>
        <w:t>; }</w:t>
      </w:r>
    </w:p>
    <w:p w:rsidR="00D01BD8" w:rsidRDefault="00D01BD8" w:rsidP="00D01BD8">
      <w:pPr>
        <w:pStyle w:val="PropertyDescription"/>
      </w:pPr>
    </w:p>
    <w:p w:rsidR="00D01BD8" w:rsidRDefault="00960105" w:rsidP="00960105">
      <w:pPr>
        <w:pStyle w:val="PropertyDescription"/>
      </w:pPr>
      <w:r>
        <w:t>T</w:t>
      </w:r>
      <w:r w:rsidRPr="00960105">
        <w:t>he range of acquisition (retention) times of all frames in the file</w:t>
      </w:r>
      <w:r>
        <w:t xml:space="preserve"> </w:t>
      </w:r>
      <w:r w:rsidRPr="00960105">
        <w:t>(always in minutes)</w:t>
      </w:r>
    </w:p>
    <w:p w:rsidR="00D01BD8" w:rsidRDefault="00D01BD8" w:rsidP="00D01BD8">
      <w:pPr>
        <w:pStyle w:val="PropertyDescription"/>
      </w:pPr>
    </w:p>
    <w:p w:rsidR="00D01BD8" w:rsidRDefault="00AC3201" w:rsidP="00D01BD8">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d</w:t>
      </w:r>
      <w:r w:rsidR="00960105" w:rsidRPr="00960105">
        <w:rPr>
          <w:rFonts w:ascii="Consolas" w:hAnsi="Consolas" w:cs="Consolas"/>
          <w:color w:val="2B91AF"/>
          <w:sz w:val="19"/>
          <w:szCs w:val="19"/>
        </w:rPr>
        <w:t>ouble</w:t>
      </w:r>
      <w:r>
        <w:rPr>
          <w:rFonts w:ascii="Consolas" w:hAnsi="Consolas" w:cs="Consolas"/>
          <w:color w:val="2B91AF"/>
          <w:sz w:val="19"/>
          <w:szCs w:val="19"/>
        </w:rPr>
        <w:t xml:space="preserve"> </w:t>
      </w:r>
      <w:r w:rsidR="00960105" w:rsidRPr="00960105">
        <w:rPr>
          <w:rFonts w:ascii="Consolas" w:hAnsi="Consolas" w:cs="Consolas"/>
          <w:sz w:val="19"/>
          <w:szCs w:val="19"/>
        </w:rPr>
        <w:t xml:space="preserve">DriftBinWidth </w:t>
      </w:r>
      <w:r w:rsidR="00D01BD8">
        <w:rPr>
          <w:rFonts w:ascii="Consolas" w:hAnsi="Consolas" w:cs="Consolas"/>
          <w:sz w:val="19"/>
          <w:szCs w:val="19"/>
        </w:rPr>
        <w:t xml:space="preserve">{ </w:t>
      </w:r>
      <w:r w:rsidR="00D01BD8">
        <w:rPr>
          <w:rFonts w:ascii="Consolas" w:hAnsi="Consolas" w:cs="Consolas"/>
          <w:color w:val="0000FF"/>
          <w:sz w:val="19"/>
          <w:szCs w:val="19"/>
        </w:rPr>
        <w:t>get</w:t>
      </w:r>
      <w:r w:rsidR="00D01BD8">
        <w:rPr>
          <w:rFonts w:ascii="Consolas" w:hAnsi="Consolas" w:cs="Consolas"/>
          <w:sz w:val="19"/>
          <w:szCs w:val="19"/>
        </w:rPr>
        <w:t>; }</w:t>
      </w:r>
    </w:p>
    <w:p w:rsidR="00D01BD8" w:rsidRDefault="00D01BD8" w:rsidP="00D01BD8">
      <w:pPr>
        <w:pStyle w:val="PropertyDescription"/>
      </w:pPr>
    </w:p>
    <w:p w:rsidR="00D01BD8" w:rsidRDefault="00960105" w:rsidP="00960105">
      <w:pPr>
        <w:pStyle w:val="PropertyDescription"/>
      </w:pPr>
      <w:r>
        <w:t>The</w:t>
      </w:r>
      <w:r w:rsidR="007F152C">
        <w:t xml:space="preserve"> </w:t>
      </w:r>
      <w:r w:rsidRPr="00960105">
        <w:t>drift bin width (in milliseconds) or NaN if there is no drift calibration</w:t>
      </w:r>
      <w:r w:rsidR="007F152C">
        <w:t xml:space="preserve"> </w:t>
      </w:r>
      <w:r w:rsidRPr="00960105">
        <w:t>set.</w:t>
      </w:r>
      <w:r>
        <w:t xml:space="preserve"> </w:t>
      </w:r>
    </w:p>
    <w:p w:rsidR="00D01BD8" w:rsidRDefault="00D01BD8" w:rsidP="00D01BD8">
      <w:pPr>
        <w:pStyle w:val="PropertyDescription"/>
      </w:pPr>
    </w:p>
    <w:p w:rsidR="00D01BD8" w:rsidRDefault="00AC3201" w:rsidP="00D01BD8">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d</w:t>
      </w:r>
      <w:r w:rsidRPr="00960105">
        <w:rPr>
          <w:rFonts w:ascii="Consolas" w:hAnsi="Consolas" w:cs="Consolas"/>
          <w:color w:val="2B91AF"/>
          <w:sz w:val="19"/>
          <w:szCs w:val="19"/>
        </w:rPr>
        <w:t>D</w:t>
      </w:r>
      <w:r w:rsidR="00960105" w:rsidRPr="00960105">
        <w:rPr>
          <w:rFonts w:ascii="Consolas" w:hAnsi="Consolas" w:cs="Consolas"/>
          <w:color w:val="2B91AF"/>
          <w:sz w:val="19"/>
          <w:szCs w:val="19"/>
        </w:rPr>
        <w:t>ouble</w:t>
      </w:r>
      <w:r>
        <w:rPr>
          <w:rFonts w:ascii="Consolas" w:hAnsi="Consolas" w:cs="Consolas"/>
          <w:color w:val="2B91AF"/>
          <w:sz w:val="19"/>
          <w:szCs w:val="19"/>
        </w:rPr>
        <w:t xml:space="preserve"> </w:t>
      </w:r>
      <w:r w:rsidR="00960105" w:rsidRPr="00960105">
        <w:rPr>
          <w:rFonts w:ascii="Consolas" w:hAnsi="Consolas" w:cs="Consolas"/>
          <w:sz w:val="19"/>
          <w:szCs w:val="19"/>
        </w:rPr>
        <w:t xml:space="preserve">TofBinWidth </w:t>
      </w:r>
      <w:r w:rsidR="00D01BD8">
        <w:rPr>
          <w:rFonts w:ascii="Consolas" w:hAnsi="Consolas" w:cs="Consolas"/>
          <w:sz w:val="19"/>
          <w:szCs w:val="19"/>
        </w:rPr>
        <w:t xml:space="preserve">{ </w:t>
      </w:r>
      <w:r w:rsidR="00D01BD8">
        <w:rPr>
          <w:rFonts w:ascii="Consolas" w:hAnsi="Consolas" w:cs="Consolas"/>
          <w:color w:val="0000FF"/>
          <w:sz w:val="19"/>
          <w:szCs w:val="19"/>
        </w:rPr>
        <w:t>get</w:t>
      </w:r>
      <w:r w:rsidR="00D01BD8">
        <w:rPr>
          <w:rFonts w:ascii="Consolas" w:hAnsi="Consolas" w:cs="Consolas"/>
          <w:sz w:val="19"/>
          <w:szCs w:val="19"/>
        </w:rPr>
        <w:t>; }</w:t>
      </w:r>
    </w:p>
    <w:p w:rsidR="00D01BD8" w:rsidRDefault="00D01BD8" w:rsidP="00D01BD8">
      <w:pPr>
        <w:pStyle w:val="PropertyDescription"/>
      </w:pPr>
    </w:p>
    <w:p w:rsidR="00D01BD8" w:rsidRDefault="007F152C" w:rsidP="007F152C">
      <w:pPr>
        <w:pStyle w:val="PropertyDescription"/>
      </w:pPr>
      <w:r>
        <w:t>T</w:t>
      </w:r>
      <w:r w:rsidRPr="007F152C">
        <w:t>he value of the TOF bin width (in nanoseconds), or NaN if there is no</w:t>
      </w:r>
      <w:r>
        <w:t xml:space="preserve"> </w:t>
      </w:r>
      <w:r w:rsidRPr="007F152C">
        <w:t>TOF calibration set.</w:t>
      </w:r>
    </w:p>
    <w:p w:rsidR="00D01BD8" w:rsidRDefault="00D01BD8" w:rsidP="00D01BD8">
      <w:pPr>
        <w:pStyle w:val="PropertyDescription"/>
      </w:pPr>
    </w:p>
    <w:p w:rsidR="00960105" w:rsidRDefault="00AC3201" w:rsidP="00960105">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d</w:t>
      </w:r>
      <w:r w:rsidR="00960105" w:rsidRPr="00960105">
        <w:rPr>
          <w:rFonts w:ascii="Consolas" w:hAnsi="Consolas" w:cs="Consolas"/>
          <w:color w:val="2B91AF"/>
          <w:sz w:val="19"/>
          <w:szCs w:val="19"/>
        </w:rPr>
        <w:t>ouble</w:t>
      </w:r>
      <w:r>
        <w:rPr>
          <w:rFonts w:ascii="Consolas" w:hAnsi="Consolas" w:cs="Consolas"/>
          <w:color w:val="2B91AF"/>
          <w:sz w:val="19"/>
          <w:szCs w:val="19"/>
        </w:rPr>
        <w:t xml:space="preserve"> </w:t>
      </w:r>
      <w:r w:rsidR="00960105" w:rsidRPr="00960105">
        <w:rPr>
          <w:rFonts w:ascii="Consolas" w:hAnsi="Consolas" w:cs="Consolas"/>
          <w:sz w:val="19"/>
          <w:szCs w:val="19"/>
        </w:rPr>
        <w:t xml:space="preserve">TofMassCalA </w:t>
      </w:r>
      <w:r w:rsidR="00960105">
        <w:rPr>
          <w:rFonts w:ascii="Consolas" w:hAnsi="Consolas" w:cs="Consolas"/>
          <w:sz w:val="19"/>
          <w:szCs w:val="19"/>
        </w:rPr>
        <w:t xml:space="preserve">{ </w:t>
      </w:r>
      <w:r w:rsidR="00960105">
        <w:rPr>
          <w:rFonts w:ascii="Consolas" w:hAnsi="Consolas" w:cs="Consolas"/>
          <w:color w:val="0000FF"/>
          <w:sz w:val="19"/>
          <w:szCs w:val="19"/>
        </w:rPr>
        <w:t>get</w:t>
      </w:r>
      <w:r w:rsidR="00960105">
        <w:rPr>
          <w:rFonts w:ascii="Consolas" w:hAnsi="Consolas" w:cs="Consolas"/>
          <w:sz w:val="19"/>
          <w:szCs w:val="19"/>
        </w:rPr>
        <w:t>; }</w:t>
      </w:r>
    </w:p>
    <w:p w:rsidR="00960105" w:rsidRDefault="00960105" w:rsidP="00960105">
      <w:pPr>
        <w:pStyle w:val="PropertyDescription"/>
      </w:pPr>
    </w:p>
    <w:p w:rsidR="00960105" w:rsidRDefault="007F152C" w:rsidP="00960105">
      <w:pPr>
        <w:pStyle w:val="PropertyDescription"/>
      </w:pPr>
      <w:r>
        <w:lastRenderedPageBreak/>
        <w:t>T</w:t>
      </w:r>
      <w:r w:rsidRPr="007F152C">
        <w:t>he "A" coefficient of the traditional TOF mass calibration equation</w:t>
      </w:r>
    </w:p>
    <w:p w:rsidR="00960105" w:rsidRDefault="00960105" w:rsidP="00960105">
      <w:pPr>
        <w:pStyle w:val="PropertyDescription"/>
      </w:pPr>
    </w:p>
    <w:p w:rsidR="00960105" w:rsidRDefault="00AC3201" w:rsidP="00960105">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d</w:t>
      </w:r>
      <w:r w:rsidR="00960105" w:rsidRPr="00960105">
        <w:rPr>
          <w:rFonts w:ascii="Consolas" w:hAnsi="Consolas" w:cs="Consolas"/>
          <w:color w:val="2B91AF"/>
          <w:sz w:val="19"/>
          <w:szCs w:val="19"/>
        </w:rPr>
        <w:t>ouble</w:t>
      </w:r>
      <w:r>
        <w:rPr>
          <w:rFonts w:ascii="Consolas" w:hAnsi="Consolas" w:cs="Consolas"/>
          <w:color w:val="2B91AF"/>
          <w:sz w:val="19"/>
          <w:szCs w:val="19"/>
        </w:rPr>
        <w:t xml:space="preserve"> </w:t>
      </w:r>
      <w:r w:rsidR="00960105" w:rsidRPr="00960105">
        <w:rPr>
          <w:rFonts w:ascii="Consolas" w:hAnsi="Consolas" w:cs="Consolas"/>
          <w:sz w:val="19"/>
          <w:szCs w:val="19"/>
        </w:rPr>
        <w:t xml:space="preserve">TofMassCalTo </w:t>
      </w:r>
      <w:r w:rsidR="00960105">
        <w:rPr>
          <w:rFonts w:ascii="Consolas" w:hAnsi="Consolas" w:cs="Consolas"/>
          <w:sz w:val="19"/>
          <w:szCs w:val="19"/>
        </w:rPr>
        <w:t xml:space="preserve">{ </w:t>
      </w:r>
      <w:r w:rsidR="00960105">
        <w:rPr>
          <w:rFonts w:ascii="Consolas" w:hAnsi="Consolas" w:cs="Consolas"/>
          <w:color w:val="0000FF"/>
          <w:sz w:val="19"/>
          <w:szCs w:val="19"/>
        </w:rPr>
        <w:t>get</w:t>
      </w:r>
      <w:r w:rsidR="00960105">
        <w:rPr>
          <w:rFonts w:ascii="Consolas" w:hAnsi="Consolas" w:cs="Consolas"/>
          <w:sz w:val="19"/>
          <w:szCs w:val="19"/>
        </w:rPr>
        <w:t>; }</w:t>
      </w:r>
    </w:p>
    <w:p w:rsidR="00960105" w:rsidRDefault="00960105" w:rsidP="00960105">
      <w:pPr>
        <w:pStyle w:val="PropertyDescription"/>
      </w:pPr>
    </w:p>
    <w:p w:rsidR="007F152C" w:rsidRDefault="007F152C" w:rsidP="007F152C">
      <w:pPr>
        <w:pStyle w:val="PropertyDescription"/>
      </w:pPr>
      <w:r>
        <w:t>The "T</w:t>
      </w:r>
      <w:r w:rsidRPr="007F152C">
        <w:rPr>
          <w:vertAlign w:val="subscript"/>
        </w:rPr>
        <w:t>0</w:t>
      </w:r>
      <w:r w:rsidRPr="007F152C">
        <w:t>" coefficient of the traditional TOF mass calibration equation</w:t>
      </w:r>
    </w:p>
    <w:p w:rsidR="00960105" w:rsidRDefault="00960105" w:rsidP="00960105">
      <w:pPr>
        <w:pStyle w:val="PropertyDescription"/>
      </w:pPr>
    </w:p>
    <w:p w:rsidR="00960105" w:rsidRDefault="00AC3201" w:rsidP="00960105">
      <w:pPr>
        <w:autoSpaceDE w:val="0"/>
        <w:autoSpaceDN w:val="0"/>
        <w:adjustRightInd w:val="0"/>
        <w:spacing w:after="0" w:line="240" w:lineRule="auto"/>
        <w:rPr>
          <w:rFonts w:ascii="Consolas" w:hAnsi="Consolas" w:cs="Consolas"/>
          <w:sz w:val="19"/>
          <w:szCs w:val="19"/>
        </w:rPr>
      </w:pPr>
      <w:r w:rsidRPr="007F152C">
        <w:rPr>
          <w:rFonts w:ascii="Consolas" w:hAnsi="Consolas" w:cs="Consolas"/>
          <w:color w:val="2B91AF"/>
          <w:sz w:val="19"/>
          <w:szCs w:val="19"/>
        </w:rPr>
        <w:t>B</w:t>
      </w:r>
      <w:r w:rsidR="007F152C" w:rsidRPr="007F152C">
        <w:rPr>
          <w:rFonts w:ascii="Consolas" w:hAnsi="Consolas" w:cs="Consolas"/>
          <w:color w:val="2B91AF"/>
          <w:sz w:val="19"/>
          <w:szCs w:val="19"/>
        </w:rPr>
        <w:t>ool</w:t>
      </w:r>
      <w:r>
        <w:rPr>
          <w:rFonts w:ascii="Consolas" w:hAnsi="Consolas" w:cs="Consolas"/>
          <w:color w:val="2B91AF"/>
          <w:sz w:val="19"/>
          <w:szCs w:val="19"/>
        </w:rPr>
        <w:t xml:space="preserve"> </w:t>
      </w:r>
      <w:r w:rsidR="007F152C" w:rsidRPr="007F152C">
        <w:rPr>
          <w:rFonts w:ascii="Consolas" w:hAnsi="Consolas" w:cs="Consolas"/>
          <w:sz w:val="19"/>
          <w:szCs w:val="19"/>
        </w:rPr>
        <w:t>Convert(</w:t>
      </w:r>
      <w:r w:rsidR="007F152C" w:rsidRPr="007F152C">
        <w:rPr>
          <w:rFonts w:ascii="Consolas" w:hAnsi="Consolas" w:cs="Consolas"/>
          <w:color w:val="2B91AF"/>
          <w:sz w:val="19"/>
          <w:szCs w:val="19"/>
        </w:rPr>
        <w:t>MidacUnits</w:t>
      </w:r>
      <w:r w:rsidR="007F152C" w:rsidRPr="007F152C">
        <w:rPr>
          <w:rFonts w:ascii="Consolas" w:hAnsi="Consolas" w:cs="Consolas"/>
          <w:sz w:val="19"/>
          <w:szCs w:val="19"/>
        </w:rPr>
        <w:t xml:space="preserve"> newUnits,</w:t>
      </w:r>
      <w:r w:rsidR="00716113">
        <w:rPr>
          <w:rFonts w:ascii="Consolas" w:hAnsi="Consolas" w:cs="Consolas"/>
          <w:sz w:val="19"/>
          <w:szCs w:val="19"/>
        </w:rPr>
        <w:t xml:space="preserve"> </w:t>
      </w:r>
      <w:r w:rsidR="00716113">
        <w:rPr>
          <w:rFonts w:ascii="Consolas" w:hAnsi="Consolas" w:cs="Consolas"/>
          <w:sz w:val="19"/>
          <w:szCs w:val="19"/>
        </w:rPr>
        <w:br/>
      </w:r>
      <w:r w:rsidR="00716113">
        <w:rPr>
          <w:rFonts w:ascii="Consolas" w:hAnsi="Consolas" w:cs="Consolas"/>
          <w:sz w:val="19"/>
          <w:szCs w:val="19"/>
        </w:rPr>
        <w:tab/>
      </w:r>
      <w:r w:rsidR="007F152C" w:rsidRPr="007F152C">
        <w:rPr>
          <w:rFonts w:ascii="Consolas" w:hAnsi="Consolas" w:cs="Consolas"/>
          <w:sz w:val="19"/>
          <w:szCs w:val="19"/>
        </w:rPr>
        <w:t xml:space="preserve">ref </w:t>
      </w:r>
      <w:r w:rsidR="007F152C" w:rsidRPr="00716113">
        <w:rPr>
          <w:rFonts w:ascii="Consolas" w:hAnsi="Consolas" w:cs="Consolas"/>
          <w:color w:val="2B91AF"/>
          <w:sz w:val="19"/>
          <w:szCs w:val="19"/>
        </w:rPr>
        <w:t>I</w:t>
      </w:r>
      <w:r w:rsidR="007F152C" w:rsidRPr="007F152C">
        <w:rPr>
          <w:rFonts w:ascii="Consolas" w:hAnsi="Consolas" w:cs="Consolas"/>
          <w:color w:val="2B91AF"/>
          <w:sz w:val="19"/>
          <w:szCs w:val="19"/>
        </w:rPr>
        <w:t>DoubleRange</w:t>
      </w:r>
      <w:r w:rsidR="007F152C" w:rsidRPr="007F152C">
        <w:rPr>
          <w:rFonts w:ascii="Consolas" w:hAnsi="Consolas" w:cs="Consolas"/>
          <w:sz w:val="19"/>
          <w:szCs w:val="19"/>
        </w:rPr>
        <w:t xml:space="preserve"> doubleRange);</w:t>
      </w:r>
    </w:p>
    <w:p w:rsidR="00960105" w:rsidRDefault="00960105" w:rsidP="00960105">
      <w:pPr>
        <w:pStyle w:val="PropertyDescription"/>
      </w:pPr>
    </w:p>
    <w:p w:rsidR="00960105" w:rsidRDefault="00716113" w:rsidP="00960105">
      <w:pPr>
        <w:pStyle w:val="PropertyDescription"/>
      </w:pPr>
      <w:r>
        <w:t>Convert a specified doubleRange from its current units to specified new units.  Returns true if the value was changed, false if it already had the desired units.  Throws an exception if asked for an unsupported conversion (e.g., m/z to minutes).</w:t>
      </w:r>
      <w:r>
        <w:br/>
        <w:t>Note: IDoubleRange “knows” its current units.</w:t>
      </w:r>
    </w:p>
    <w:p w:rsidR="00960105" w:rsidRDefault="00960105" w:rsidP="00960105">
      <w:pPr>
        <w:pStyle w:val="PropertyDescription"/>
      </w:pPr>
    </w:p>
    <w:p w:rsidR="00716113" w:rsidRDefault="00AC3201" w:rsidP="00716113">
      <w:pPr>
        <w:autoSpaceDE w:val="0"/>
        <w:autoSpaceDN w:val="0"/>
        <w:adjustRightInd w:val="0"/>
        <w:spacing w:after="0" w:line="240" w:lineRule="auto"/>
        <w:rPr>
          <w:rFonts w:ascii="Consolas" w:hAnsi="Consolas" w:cs="Consolas"/>
          <w:sz w:val="19"/>
          <w:szCs w:val="19"/>
        </w:rPr>
      </w:pPr>
      <w:r w:rsidRPr="007F152C">
        <w:rPr>
          <w:rFonts w:ascii="Consolas" w:hAnsi="Consolas" w:cs="Consolas"/>
          <w:color w:val="2B91AF"/>
          <w:sz w:val="19"/>
          <w:szCs w:val="19"/>
        </w:rPr>
        <w:t>B</w:t>
      </w:r>
      <w:r w:rsidR="00716113" w:rsidRPr="007F152C">
        <w:rPr>
          <w:rFonts w:ascii="Consolas" w:hAnsi="Consolas" w:cs="Consolas"/>
          <w:color w:val="2B91AF"/>
          <w:sz w:val="19"/>
          <w:szCs w:val="19"/>
        </w:rPr>
        <w:t>ool</w:t>
      </w:r>
      <w:r>
        <w:rPr>
          <w:rFonts w:ascii="Consolas" w:hAnsi="Consolas" w:cs="Consolas"/>
          <w:color w:val="2B91AF"/>
          <w:sz w:val="19"/>
          <w:szCs w:val="19"/>
        </w:rPr>
        <w:t xml:space="preserve"> </w:t>
      </w:r>
      <w:r w:rsidR="00716113" w:rsidRPr="007F152C">
        <w:rPr>
          <w:rFonts w:ascii="Consolas" w:hAnsi="Consolas" w:cs="Consolas"/>
          <w:sz w:val="19"/>
          <w:szCs w:val="19"/>
        </w:rPr>
        <w:t>Convert(</w:t>
      </w:r>
      <w:r w:rsidR="00716113" w:rsidRPr="007F152C">
        <w:rPr>
          <w:rFonts w:ascii="Consolas" w:hAnsi="Consolas" w:cs="Consolas"/>
          <w:color w:val="2B91AF"/>
          <w:sz w:val="19"/>
          <w:szCs w:val="19"/>
        </w:rPr>
        <w:t>MidacUnits</w:t>
      </w:r>
      <w:r w:rsidR="00716113" w:rsidRPr="007F152C">
        <w:rPr>
          <w:rFonts w:ascii="Consolas" w:hAnsi="Consolas" w:cs="Consolas"/>
          <w:sz w:val="19"/>
          <w:szCs w:val="19"/>
        </w:rPr>
        <w:t xml:space="preserve"> </w:t>
      </w:r>
      <w:r w:rsidR="00716113">
        <w:rPr>
          <w:rFonts w:ascii="Consolas" w:hAnsi="Consolas" w:cs="Consolas"/>
          <w:sz w:val="19"/>
          <w:szCs w:val="19"/>
        </w:rPr>
        <w:t>oldUnits</w:t>
      </w:r>
      <w:r w:rsidR="00716113" w:rsidRPr="007F152C">
        <w:rPr>
          <w:rFonts w:ascii="Consolas" w:hAnsi="Consolas" w:cs="Consolas"/>
          <w:sz w:val="19"/>
          <w:szCs w:val="19"/>
        </w:rPr>
        <w:t>,</w:t>
      </w:r>
      <w:r w:rsidR="00716113">
        <w:rPr>
          <w:rFonts w:ascii="Consolas" w:hAnsi="Consolas" w:cs="Consolas"/>
          <w:sz w:val="19"/>
          <w:szCs w:val="19"/>
        </w:rPr>
        <w:t xml:space="preserve"> </w:t>
      </w:r>
      <w:r w:rsidR="00716113">
        <w:rPr>
          <w:rFonts w:ascii="Consolas" w:hAnsi="Consolas" w:cs="Consolas"/>
          <w:sz w:val="19"/>
          <w:szCs w:val="19"/>
        </w:rPr>
        <w:br/>
      </w:r>
      <w:r w:rsidR="00716113">
        <w:rPr>
          <w:rFonts w:ascii="Consolas" w:hAnsi="Consolas" w:cs="Consolas"/>
          <w:sz w:val="19"/>
          <w:szCs w:val="19"/>
        </w:rPr>
        <w:tab/>
      </w:r>
      <w:r w:rsidR="00716113" w:rsidRPr="007F152C">
        <w:rPr>
          <w:rFonts w:ascii="Consolas" w:hAnsi="Consolas" w:cs="Consolas"/>
          <w:color w:val="2B91AF"/>
          <w:sz w:val="19"/>
          <w:szCs w:val="19"/>
        </w:rPr>
        <w:t>MidacUnits</w:t>
      </w:r>
      <w:r w:rsidR="00716113" w:rsidRPr="007F152C">
        <w:rPr>
          <w:rFonts w:ascii="Consolas" w:hAnsi="Consolas" w:cs="Consolas"/>
          <w:sz w:val="19"/>
          <w:szCs w:val="19"/>
        </w:rPr>
        <w:t xml:space="preserve"> newUnits,</w:t>
      </w:r>
      <w:r w:rsidR="00716113">
        <w:rPr>
          <w:rFonts w:ascii="Consolas" w:hAnsi="Consolas" w:cs="Consolas"/>
          <w:sz w:val="19"/>
          <w:szCs w:val="19"/>
        </w:rPr>
        <w:t xml:space="preserve"> </w:t>
      </w:r>
      <w:r w:rsidR="00716113">
        <w:rPr>
          <w:rFonts w:ascii="Consolas" w:hAnsi="Consolas" w:cs="Consolas"/>
          <w:sz w:val="19"/>
          <w:szCs w:val="19"/>
        </w:rPr>
        <w:br/>
      </w:r>
      <w:r w:rsidR="00716113">
        <w:rPr>
          <w:rFonts w:ascii="Consolas" w:hAnsi="Consolas" w:cs="Consolas"/>
          <w:sz w:val="19"/>
          <w:szCs w:val="19"/>
        </w:rPr>
        <w:tab/>
      </w:r>
      <w:r w:rsidR="00716113">
        <w:rPr>
          <w:rFonts w:ascii="Consolas" w:hAnsi="Consolas" w:cs="Consolas"/>
          <w:color w:val="2B91AF"/>
          <w:sz w:val="19"/>
          <w:szCs w:val="19"/>
        </w:rPr>
        <w:t>double</w:t>
      </w:r>
      <w:r w:rsidR="00716113">
        <w:rPr>
          <w:rFonts w:ascii="Consolas" w:hAnsi="Consolas" w:cs="Consolas"/>
          <w:sz w:val="19"/>
          <w:szCs w:val="19"/>
        </w:rPr>
        <w:t>[] doubleArray</w:t>
      </w:r>
      <w:r w:rsidR="00716113" w:rsidRPr="007F152C">
        <w:rPr>
          <w:rFonts w:ascii="Consolas" w:hAnsi="Consolas" w:cs="Consolas"/>
          <w:sz w:val="19"/>
          <w:szCs w:val="19"/>
        </w:rPr>
        <w:t>);</w:t>
      </w:r>
    </w:p>
    <w:p w:rsidR="00716113" w:rsidRDefault="00716113" w:rsidP="00716113">
      <w:pPr>
        <w:pStyle w:val="PropertyDescription"/>
      </w:pPr>
    </w:p>
    <w:p w:rsidR="00716113" w:rsidRDefault="00716113" w:rsidP="00716113">
      <w:pPr>
        <w:pStyle w:val="PropertyDescription"/>
      </w:pPr>
      <w:r>
        <w:t>Convert all values in a specified double array from specified old units to new units. Returns true if the values were changed, false if oldUnits == newUnits.</w:t>
      </w:r>
      <w:r>
        <w:br/>
      </w:r>
    </w:p>
    <w:p w:rsidR="00C577D0" w:rsidRDefault="00AC3201" w:rsidP="00C577D0">
      <w:pPr>
        <w:autoSpaceDE w:val="0"/>
        <w:autoSpaceDN w:val="0"/>
        <w:adjustRightInd w:val="0"/>
        <w:spacing w:after="0" w:line="240" w:lineRule="auto"/>
        <w:rPr>
          <w:rFonts w:ascii="Consolas" w:hAnsi="Consolas" w:cs="Consolas"/>
          <w:sz w:val="19"/>
          <w:szCs w:val="19"/>
        </w:rPr>
      </w:pPr>
      <w:r w:rsidRPr="007F152C">
        <w:rPr>
          <w:rFonts w:ascii="Consolas" w:hAnsi="Consolas" w:cs="Consolas"/>
          <w:color w:val="2B91AF"/>
          <w:sz w:val="19"/>
          <w:szCs w:val="19"/>
        </w:rPr>
        <w:t>B</w:t>
      </w:r>
      <w:r w:rsidR="00C577D0" w:rsidRPr="007F152C">
        <w:rPr>
          <w:rFonts w:ascii="Consolas" w:hAnsi="Consolas" w:cs="Consolas"/>
          <w:color w:val="2B91AF"/>
          <w:sz w:val="19"/>
          <w:szCs w:val="19"/>
        </w:rPr>
        <w:t>ool</w:t>
      </w:r>
      <w:r>
        <w:rPr>
          <w:rFonts w:ascii="Consolas" w:hAnsi="Consolas" w:cs="Consolas"/>
          <w:color w:val="2B91AF"/>
          <w:sz w:val="19"/>
          <w:szCs w:val="19"/>
        </w:rPr>
        <w:t xml:space="preserve"> </w:t>
      </w:r>
      <w:r w:rsidR="00C577D0" w:rsidRPr="007F152C">
        <w:rPr>
          <w:rFonts w:ascii="Consolas" w:hAnsi="Consolas" w:cs="Consolas"/>
          <w:sz w:val="19"/>
          <w:szCs w:val="19"/>
        </w:rPr>
        <w:t>Convert(</w:t>
      </w:r>
      <w:r w:rsidR="00C577D0" w:rsidRPr="007F152C">
        <w:rPr>
          <w:rFonts w:ascii="Consolas" w:hAnsi="Consolas" w:cs="Consolas"/>
          <w:color w:val="2B91AF"/>
          <w:sz w:val="19"/>
          <w:szCs w:val="19"/>
        </w:rPr>
        <w:t>MidacUnits</w:t>
      </w:r>
      <w:r w:rsidR="00C577D0" w:rsidRPr="007F152C">
        <w:rPr>
          <w:rFonts w:ascii="Consolas" w:hAnsi="Consolas" w:cs="Consolas"/>
          <w:sz w:val="19"/>
          <w:szCs w:val="19"/>
        </w:rPr>
        <w:t xml:space="preserve"> </w:t>
      </w:r>
      <w:r w:rsidR="00C577D0">
        <w:rPr>
          <w:rFonts w:ascii="Consolas" w:hAnsi="Consolas" w:cs="Consolas"/>
          <w:sz w:val="19"/>
          <w:szCs w:val="19"/>
        </w:rPr>
        <w:t>oldUnits</w:t>
      </w:r>
      <w:r w:rsidR="00C577D0" w:rsidRPr="007F152C">
        <w:rPr>
          <w:rFonts w:ascii="Consolas" w:hAnsi="Consolas" w:cs="Consolas"/>
          <w:sz w:val="19"/>
          <w:szCs w:val="19"/>
        </w:rPr>
        <w:t>,</w:t>
      </w:r>
      <w:r w:rsidR="00C577D0">
        <w:rPr>
          <w:rFonts w:ascii="Consolas" w:hAnsi="Consolas" w:cs="Consolas"/>
          <w:sz w:val="19"/>
          <w:szCs w:val="19"/>
        </w:rPr>
        <w:t xml:space="preserve"> </w:t>
      </w:r>
      <w:r w:rsidR="00C577D0">
        <w:rPr>
          <w:rFonts w:ascii="Consolas" w:hAnsi="Consolas" w:cs="Consolas"/>
          <w:sz w:val="19"/>
          <w:szCs w:val="19"/>
        </w:rPr>
        <w:br/>
      </w:r>
      <w:r w:rsidR="00C577D0">
        <w:rPr>
          <w:rFonts w:ascii="Consolas" w:hAnsi="Consolas" w:cs="Consolas"/>
          <w:sz w:val="19"/>
          <w:szCs w:val="19"/>
        </w:rPr>
        <w:tab/>
      </w:r>
      <w:r w:rsidR="00C577D0" w:rsidRPr="007F152C">
        <w:rPr>
          <w:rFonts w:ascii="Consolas" w:hAnsi="Consolas" w:cs="Consolas"/>
          <w:color w:val="2B91AF"/>
          <w:sz w:val="19"/>
          <w:szCs w:val="19"/>
        </w:rPr>
        <w:t>MidacUnits</w:t>
      </w:r>
      <w:r w:rsidR="00C577D0" w:rsidRPr="007F152C">
        <w:rPr>
          <w:rFonts w:ascii="Consolas" w:hAnsi="Consolas" w:cs="Consolas"/>
          <w:sz w:val="19"/>
          <w:szCs w:val="19"/>
        </w:rPr>
        <w:t xml:space="preserve"> newUnits,</w:t>
      </w:r>
      <w:r w:rsidR="00C577D0">
        <w:rPr>
          <w:rFonts w:ascii="Consolas" w:hAnsi="Consolas" w:cs="Consolas"/>
          <w:sz w:val="19"/>
          <w:szCs w:val="19"/>
        </w:rPr>
        <w:t xml:space="preserve"> </w:t>
      </w:r>
      <w:r w:rsidR="00C577D0">
        <w:rPr>
          <w:rFonts w:ascii="Consolas" w:hAnsi="Consolas" w:cs="Consolas"/>
          <w:sz w:val="19"/>
          <w:szCs w:val="19"/>
        </w:rPr>
        <w:br/>
      </w:r>
      <w:r w:rsidR="00C577D0">
        <w:rPr>
          <w:rFonts w:ascii="Consolas" w:hAnsi="Consolas" w:cs="Consolas"/>
          <w:sz w:val="19"/>
          <w:szCs w:val="19"/>
        </w:rPr>
        <w:tab/>
      </w:r>
      <w:r w:rsidR="00C577D0" w:rsidRPr="007F152C">
        <w:rPr>
          <w:rFonts w:ascii="Consolas" w:hAnsi="Consolas" w:cs="Consolas"/>
          <w:sz w:val="19"/>
          <w:szCs w:val="19"/>
        </w:rPr>
        <w:t xml:space="preserve">ref </w:t>
      </w:r>
      <w:r w:rsidR="00C577D0">
        <w:rPr>
          <w:rFonts w:ascii="Consolas" w:hAnsi="Consolas" w:cs="Consolas"/>
          <w:color w:val="2B91AF"/>
          <w:sz w:val="19"/>
          <w:szCs w:val="19"/>
        </w:rPr>
        <w:t>double</w:t>
      </w:r>
      <w:r w:rsidR="00C577D0">
        <w:rPr>
          <w:rFonts w:ascii="Consolas" w:hAnsi="Consolas" w:cs="Consolas"/>
          <w:sz w:val="19"/>
          <w:szCs w:val="19"/>
        </w:rPr>
        <w:t xml:space="preserve"> value</w:t>
      </w:r>
      <w:r w:rsidR="00C577D0" w:rsidRPr="007F152C">
        <w:rPr>
          <w:rFonts w:ascii="Consolas" w:hAnsi="Consolas" w:cs="Consolas"/>
          <w:sz w:val="19"/>
          <w:szCs w:val="19"/>
        </w:rPr>
        <w:t>);</w:t>
      </w:r>
    </w:p>
    <w:p w:rsidR="00C577D0" w:rsidRDefault="00C577D0" w:rsidP="00C577D0">
      <w:pPr>
        <w:pStyle w:val="PropertyDescription"/>
      </w:pPr>
    </w:p>
    <w:p w:rsidR="00C577D0" w:rsidRDefault="00C577D0" w:rsidP="00C577D0">
      <w:pPr>
        <w:pStyle w:val="PropertyDescription"/>
      </w:pPr>
      <w:r>
        <w:t>Convert a value from specified old units to new units. Returns true if the values were changed, false if oldUnits == newUnits.</w:t>
      </w:r>
      <w:r>
        <w:br/>
      </w:r>
    </w:p>
    <w:p w:rsidR="00960105" w:rsidRDefault="00AC3201" w:rsidP="00960105">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B</w:t>
      </w:r>
      <w:r w:rsidR="00C577D0">
        <w:rPr>
          <w:rFonts w:ascii="Consolas" w:hAnsi="Consolas" w:cs="Consolas"/>
          <w:color w:val="2B91AF"/>
          <w:sz w:val="19"/>
          <w:szCs w:val="19"/>
        </w:rPr>
        <w:t>ool</w:t>
      </w:r>
      <w:r>
        <w:rPr>
          <w:rFonts w:ascii="Consolas" w:hAnsi="Consolas" w:cs="Consolas"/>
          <w:color w:val="2B91AF"/>
          <w:sz w:val="19"/>
          <w:szCs w:val="19"/>
        </w:rPr>
        <w:t xml:space="preserve"> </w:t>
      </w:r>
      <w:r w:rsidR="00C577D0">
        <w:rPr>
          <w:rFonts w:ascii="Consolas" w:hAnsi="Consolas" w:cs="Consolas"/>
          <w:sz w:val="19"/>
          <w:szCs w:val="19"/>
        </w:rPr>
        <w:t>Equals(</w:t>
      </w:r>
      <w:r w:rsidR="00C577D0">
        <w:rPr>
          <w:rFonts w:ascii="Consolas" w:hAnsi="Consolas" w:cs="Consolas"/>
          <w:color w:val="2B91AF"/>
          <w:sz w:val="19"/>
          <w:szCs w:val="19"/>
        </w:rPr>
        <w:t>IMidacUnitConverter</w:t>
      </w:r>
      <w:r w:rsidR="00C577D0" w:rsidRPr="007F152C">
        <w:rPr>
          <w:rFonts w:ascii="Consolas" w:hAnsi="Consolas" w:cs="Consolas"/>
          <w:sz w:val="19"/>
          <w:szCs w:val="19"/>
        </w:rPr>
        <w:t xml:space="preserve"> </w:t>
      </w:r>
      <w:r w:rsidR="00C577D0">
        <w:rPr>
          <w:rFonts w:ascii="Consolas" w:hAnsi="Consolas" w:cs="Consolas"/>
          <w:sz w:val="19"/>
          <w:szCs w:val="19"/>
        </w:rPr>
        <w:t>other);</w:t>
      </w:r>
    </w:p>
    <w:p w:rsidR="00960105" w:rsidRDefault="00960105" w:rsidP="00960105">
      <w:pPr>
        <w:pStyle w:val="PropertyDescription"/>
      </w:pPr>
    </w:p>
    <w:p w:rsidR="00960105" w:rsidRDefault="00C577D0" w:rsidP="00960105">
      <w:pPr>
        <w:pStyle w:val="PropertyDescription"/>
      </w:pPr>
      <w:r>
        <w:t>Returns true if two converters are functionally equivalent (will return the same conversion values).</w:t>
      </w:r>
    </w:p>
    <w:p w:rsidR="00960105" w:rsidRDefault="00960105" w:rsidP="00960105">
      <w:pPr>
        <w:pStyle w:val="PropertyDescription"/>
      </w:pPr>
    </w:p>
    <w:p w:rsidR="00960105" w:rsidRDefault="00AC3201" w:rsidP="00960105">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B</w:t>
      </w:r>
      <w:r w:rsidR="00C577D0">
        <w:rPr>
          <w:rFonts w:ascii="Consolas" w:hAnsi="Consolas" w:cs="Consolas"/>
          <w:color w:val="2B91AF"/>
          <w:sz w:val="19"/>
          <w:szCs w:val="19"/>
        </w:rPr>
        <w:t>ool</w:t>
      </w:r>
      <w:r>
        <w:rPr>
          <w:rFonts w:ascii="Consolas" w:hAnsi="Consolas" w:cs="Consolas"/>
          <w:color w:val="2B91AF"/>
          <w:sz w:val="19"/>
          <w:szCs w:val="19"/>
        </w:rPr>
        <w:t xml:space="preserve"> </w:t>
      </w:r>
      <w:r w:rsidR="00C577D0">
        <w:rPr>
          <w:rFonts w:ascii="Consolas" w:hAnsi="Consolas" w:cs="Consolas"/>
          <w:sz w:val="19"/>
          <w:szCs w:val="19"/>
        </w:rPr>
        <w:t>SupportsConversion(</w:t>
      </w:r>
      <w:r w:rsidR="00C577D0" w:rsidRPr="007F152C">
        <w:rPr>
          <w:rFonts w:ascii="Consolas" w:hAnsi="Consolas" w:cs="Consolas"/>
          <w:color w:val="2B91AF"/>
          <w:sz w:val="19"/>
          <w:szCs w:val="19"/>
        </w:rPr>
        <w:t>MidacUnits</w:t>
      </w:r>
      <w:r w:rsidR="00C577D0" w:rsidRPr="007F152C">
        <w:rPr>
          <w:rFonts w:ascii="Consolas" w:hAnsi="Consolas" w:cs="Consolas"/>
          <w:sz w:val="19"/>
          <w:szCs w:val="19"/>
        </w:rPr>
        <w:t xml:space="preserve"> </w:t>
      </w:r>
      <w:r w:rsidR="00C577D0">
        <w:rPr>
          <w:rFonts w:ascii="Consolas" w:hAnsi="Consolas" w:cs="Consolas"/>
          <w:sz w:val="19"/>
          <w:szCs w:val="19"/>
        </w:rPr>
        <w:t>oldUnits</w:t>
      </w:r>
      <w:r w:rsidR="00C577D0" w:rsidRPr="007F152C">
        <w:rPr>
          <w:rFonts w:ascii="Consolas" w:hAnsi="Consolas" w:cs="Consolas"/>
          <w:sz w:val="19"/>
          <w:szCs w:val="19"/>
        </w:rPr>
        <w:t>,</w:t>
      </w:r>
      <w:r w:rsidR="00C577D0">
        <w:rPr>
          <w:rFonts w:ascii="Consolas" w:hAnsi="Consolas" w:cs="Consolas"/>
          <w:sz w:val="19"/>
          <w:szCs w:val="19"/>
        </w:rPr>
        <w:t xml:space="preserve"> </w:t>
      </w:r>
      <w:r w:rsidR="00C577D0">
        <w:rPr>
          <w:rFonts w:ascii="Consolas" w:hAnsi="Consolas" w:cs="Consolas"/>
          <w:sz w:val="19"/>
          <w:szCs w:val="19"/>
        </w:rPr>
        <w:br/>
      </w:r>
      <w:r w:rsidR="00C577D0">
        <w:rPr>
          <w:rFonts w:ascii="Consolas" w:hAnsi="Consolas" w:cs="Consolas"/>
          <w:sz w:val="19"/>
          <w:szCs w:val="19"/>
        </w:rPr>
        <w:tab/>
      </w:r>
      <w:r w:rsidR="00C577D0" w:rsidRPr="007F152C">
        <w:rPr>
          <w:rFonts w:ascii="Consolas" w:hAnsi="Consolas" w:cs="Consolas"/>
          <w:color w:val="2B91AF"/>
          <w:sz w:val="19"/>
          <w:szCs w:val="19"/>
        </w:rPr>
        <w:t>MidacUnits</w:t>
      </w:r>
      <w:r w:rsidR="00C577D0" w:rsidRPr="007F152C">
        <w:rPr>
          <w:rFonts w:ascii="Consolas" w:hAnsi="Consolas" w:cs="Consolas"/>
          <w:sz w:val="19"/>
          <w:szCs w:val="19"/>
        </w:rPr>
        <w:t xml:space="preserve"> newUnits</w:t>
      </w:r>
      <w:r w:rsidR="00C577D0">
        <w:rPr>
          <w:rFonts w:ascii="Consolas" w:hAnsi="Consolas" w:cs="Consolas"/>
          <w:sz w:val="19"/>
          <w:szCs w:val="19"/>
        </w:rPr>
        <w:t>);</w:t>
      </w:r>
    </w:p>
    <w:p w:rsidR="00960105" w:rsidRDefault="00960105" w:rsidP="00960105">
      <w:pPr>
        <w:pStyle w:val="PropertyDescription"/>
      </w:pPr>
    </w:p>
    <w:p w:rsidR="00960105" w:rsidRDefault="00C577D0" w:rsidP="00960105">
      <w:pPr>
        <w:pStyle w:val="PropertyDescription"/>
      </w:pPr>
      <w:r>
        <w:t>Returns true if oldUnits and newUnits are interconvertable (e.g., minutes and seconds) and false if not (e.g., drift time and m/z)</w:t>
      </w:r>
    </w:p>
    <w:p w:rsidR="00960105" w:rsidRDefault="00960105" w:rsidP="00960105">
      <w:pPr>
        <w:pStyle w:val="PropertyDescription"/>
      </w:pPr>
    </w:p>
    <w:p w:rsidR="00960105" w:rsidRDefault="00AC3201" w:rsidP="00960105">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V</w:t>
      </w:r>
      <w:r w:rsidR="00ED68AB">
        <w:rPr>
          <w:rFonts w:ascii="Consolas" w:hAnsi="Consolas" w:cs="Consolas"/>
          <w:color w:val="2B91AF"/>
          <w:sz w:val="19"/>
          <w:szCs w:val="19"/>
        </w:rPr>
        <w:t>oid</w:t>
      </w:r>
      <w:r>
        <w:rPr>
          <w:rFonts w:ascii="Consolas" w:hAnsi="Consolas" w:cs="Consolas"/>
          <w:color w:val="2B91AF"/>
          <w:sz w:val="19"/>
          <w:szCs w:val="19"/>
        </w:rPr>
        <w:t xml:space="preserve"> </w:t>
      </w:r>
      <w:r w:rsidR="00ED68AB">
        <w:rPr>
          <w:rFonts w:ascii="Consolas" w:hAnsi="Consolas" w:cs="Consolas"/>
          <w:sz w:val="19"/>
          <w:szCs w:val="19"/>
        </w:rPr>
        <w:t>TofMassCalPolynomial(out</w:t>
      </w:r>
      <w:r w:rsidR="00ED68AB" w:rsidRPr="00ED68AB">
        <w:rPr>
          <w:rFonts w:ascii="Consolas" w:hAnsi="Consolas" w:cs="Consolas"/>
          <w:color w:val="2B91AF"/>
          <w:sz w:val="19"/>
          <w:szCs w:val="19"/>
        </w:rPr>
        <w:t xml:space="preserve"> </w:t>
      </w:r>
      <w:r w:rsidR="00ED68AB">
        <w:rPr>
          <w:rFonts w:ascii="Consolas" w:hAnsi="Consolas" w:cs="Consolas"/>
          <w:color w:val="2B91AF"/>
          <w:sz w:val="19"/>
          <w:szCs w:val="19"/>
        </w:rPr>
        <w:t>double</w:t>
      </w:r>
      <w:r w:rsidR="00ED68AB">
        <w:rPr>
          <w:rFonts w:ascii="Consolas" w:hAnsi="Consolas" w:cs="Consolas"/>
          <w:sz w:val="19"/>
          <w:szCs w:val="19"/>
        </w:rPr>
        <w:t>[] coefficients</w:t>
      </w:r>
      <w:r w:rsidR="00ED68AB" w:rsidRPr="007F152C">
        <w:rPr>
          <w:rFonts w:ascii="Consolas" w:hAnsi="Consolas" w:cs="Consolas"/>
          <w:sz w:val="19"/>
          <w:szCs w:val="19"/>
        </w:rPr>
        <w:t>,</w:t>
      </w:r>
      <w:r w:rsidR="00ED68AB">
        <w:rPr>
          <w:rFonts w:ascii="Consolas" w:hAnsi="Consolas" w:cs="Consolas"/>
          <w:sz w:val="19"/>
          <w:szCs w:val="19"/>
        </w:rPr>
        <w:t xml:space="preserve"> </w:t>
      </w:r>
      <w:r w:rsidR="00ED68AB">
        <w:rPr>
          <w:rFonts w:ascii="Consolas" w:hAnsi="Consolas" w:cs="Consolas"/>
          <w:sz w:val="19"/>
          <w:szCs w:val="19"/>
        </w:rPr>
        <w:br/>
      </w:r>
      <w:r w:rsidR="00ED68AB">
        <w:rPr>
          <w:rFonts w:ascii="Consolas" w:hAnsi="Consolas" w:cs="Consolas"/>
          <w:sz w:val="19"/>
          <w:szCs w:val="19"/>
        </w:rPr>
        <w:tab/>
        <w:t xml:space="preserve">out </w:t>
      </w:r>
      <w:r w:rsidR="00ED68AB">
        <w:rPr>
          <w:rFonts w:ascii="Consolas" w:hAnsi="Consolas" w:cs="Consolas"/>
          <w:color w:val="2B91AF"/>
          <w:sz w:val="19"/>
          <w:szCs w:val="19"/>
        </w:rPr>
        <w:t>double</w:t>
      </w:r>
      <w:r w:rsidR="00ED68AB" w:rsidRPr="007F152C">
        <w:rPr>
          <w:rFonts w:ascii="Consolas" w:hAnsi="Consolas" w:cs="Consolas"/>
          <w:sz w:val="19"/>
          <w:szCs w:val="19"/>
        </w:rPr>
        <w:t xml:space="preserve"> </w:t>
      </w:r>
      <w:r w:rsidR="00ED68AB">
        <w:rPr>
          <w:rFonts w:ascii="Consolas" w:hAnsi="Consolas" w:cs="Consolas"/>
          <w:sz w:val="19"/>
          <w:szCs w:val="19"/>
        </w:rPr>
        <w:t>tMin,</w:t>
      </w:r>
      <w:r w:rsidR="00ED68AB">
        <w:rPr>
          <w:rFonts w:ascii="Consolas" w:hAnsi="Consolas" w:cs="Consolas"/>
          <w:sz w:val="19"/>
          <w:szCs w:val="19"/>
        </w:rPr>
        <w:br/>
      </w:r>
      <w:r w:rsidR="00ED68AB">
        <w:rPr>
          <w:rFonts w:ascii="Consolas" w:hAnsi="Consolas" w:cs="Consolas"/>
          <w:sz w:val="19"/>
          <w:szCs w:val="19"/>
        </w:rPr>
        <w:tab/>
        <w:t xml:space="preserve">out </w:t>
      </w:r>
      <w:r w:rsidR="00ED68AB">
        <w:rPr>
          <w:rFonts w:ascii="Consolas" w:hAnsi="Consolas" w:cs="Consolas"/>
          <w:color w:val="2B91AF"/>
          <w:sz w:val="19"/>
          <w:szCs w:val="19"/>
        </w:rPr>
        <w:t>double</w:t>
      </w:r>
      <w:r w:rsidR="00ED68AB" w:rsidRPr="007F152C">
        <w:rPr>
          <w:rFonts w:ascii="Consolas" w:hAnsi="Consolas" w:cs="Consolas"/>
          <w:sz w:val="19"/>
          <w:szCs w:val="19"/>
        </w:rPr>
        <w:t xml:space="preserve"> </w:t>
      </w:r>
      <w:r w:rsidR="00ED68AB">
        <w:rPr>
          <w:rFonts w:ascii="Consolas" w:hAnsi="Consolas" w:cs="Consolas"/>
          <w:sz w:val="19"/>
          <w:szCs w:val="19"/>
        </w:rPr>
        <w:t>tMax);</w:t>
      </w:r>
    </w:p>
    <w:p w:rsidR="00960105" w:rsidRDefault="00960105" w:rsidP="00960105">
      <w:pPr>
        <w:pStyle w:val="PropertyDescription"/>
      </w:pPr>
    </w:p>
    <w:p w:rsidR="00960105" w:rsidRDefault="00ED68AB" w:rsidP="00960105">
      <w:pPr>
        <w:pStyle w:val="PropertyDescription"/>
      </w:pPr>
      <w:r>
        <w:t xml:space="preserve">Get the TOF polynomial information.  </w:t>
      </w:r>
      <w:r>
        <w:rPr>
          <w:i/>
        </w:rPr>
        <w:t>Do</w:t>
      </w:r>
      <w:r w:rsidRPr="00ED68AB">
        <w:rPr>
          <w:i/>
        </w:rPr>
        <w:t xml:space="preserve"> NOT use these directly</w:t>
      </w:r>
      <w:r>
        <w:rPr>
          <w:i/>
        </w:rPr>
        <w:t xml:space="preserve"> (call Convert functions instead)</w:t>
      </w:r>
      <w:r w:rsidRPr="00ED68AB">
        <w:rPr>
          <w:i/>
        </w:rPr>
        <w:t xml:space="preserve"> – there is additional information that is required to apply them to measured data</w:t>
      </w:r>
      <w:r>
        <w:t>.</w:t>
      </w:r>
    </w:p>
    <w:p w:rsidR="00D01BD8" w:rsidRPr="00D01BD8" w:rsidRDefault="00D01BD8" w:rsidP="00D01BD8"/>
    <w:p w:rsidR="00463469" w:rsidRDefault="00463469">
      <w:pPr>
        <w:rPr>
          <w:rFonts w:asciiTheme="majorHAnsi" w:eastAsiaTheme="majorEastAsia" w:hAnsiTheme="majorHAnsi" w:cstheme="majorBidi"/>
          <w:b/>
          <w:bCs/>
          <w:color w:val="4F81BD" w:themeColor="accent1"/>
          <w:sz w:val="26"/>
          <w:szCs w:val="26"/>
        </w:rPr>
      </w:pPr>
      <w:r>
        <w:br w:type="page"/>
      </w:r>
    </w:p>
    <w:p w:rsidR="00D01BD8" w:rsidRDefault="001E4F3F" w:rsidP="00D01BD8">
      <w:pPr>
        <w:pStyle w:val="Heading2"/>
      </w:pPr>
      <w:bookmarkStart w:id="49" w:name="_Toc456949977"/>
      <w:r>
        <w:lastRenderedPageBreak/>
        <w:t>IMidacMsDetailsSpec</w:t>
      </w:r>
      <w:bookmarkEnd w:id="49"/>
    </w:p>
    <w:p w:rsidR="00121E5F" w:rsidRDefault="00121E5F" w:rsidP="00121E5F">
      <w:r>
        <w:t xml:space="preserve">Additional metadata about a mass spectrum.   </w:t>
      </w:r>
    </w:p>
    <w:p w:rsidR="00121E5F" w:rsidRPr="00121E5F" w:rsidRDefault="00121E5F" w:rsidP="00121E5F">
      <w:r>
        <w:t>Although most properties support both get and set, setting the values is not useful in the context of reading file data via MIDAC.</w:t>
      </w:r>
    </w:p>
    <w:p w:rsidR="00D01BD8" w:rsidRDefault="00D01BD8" w:rsidP="00D01BD8">
      <w:pPr>
        <w:autoSpaceDE w:val="0"/>
        <w:autoSpaceDN w:val="0"/>
        <w:adjustRightInd w:val="0"/>
        <w:spacing w:after="0" w:line="240" w:lineRule="auto"/>
        <w:rPr>
          <w:rFonts w:ascii="Consolas" w:hAnsi="Consolas" w:cs="Consolas"/>
          <w:color w:val="2B91AF"/>
          <w:sz w:val="19"/>
          <w:szCs w:val="19"/>
        </w:rPr>
      </w:pPr>
    </w:p>
    <w:p w:rsidR="00D01BD8" w:rsidRDefault="00AC3201" w:rsidP="00D01BD8">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D</w:t>
      </w:r>
      <w:r w:rsidR="00B16340">
        <w:rPr>
          <w:rFonts w:ascii="Consolas" w:hAnsi="Consolas" w:cs="Consolas"/>
          <w:color w:val="2B91AF"/>
          <w:sz w:val="19"/>
          <w:szCs w:val="19"/>
        </w:rPr>
        <w:t>ouble</w:t>
      </w:r>
      <w:r>
        <w:rPr>
          <w:rFonts w:ascii="Consolas" w:hAnsi="Consolas" w:cs="Consolas"/>
          <w:color w:val="2B91AF"/>
          <w:sz w:val="19"/>
          <w:szCs w:val="19"/>
        </w:rPr>
        <w:t xml:space="preserve"> </w:t>
      </w:r>
      <w:r w:rsidR="009A47E3" w:rsidRPr="009A47E3">
        <w:rPr>
          <w:rFonts w:ascii="Consolas" w:hAnsi="Consolas" w:cs="Consolas"/>
          <w:sz w:val="19"/>
          <w:szCs w:val="19"/>
        </w:rPr>
        <w:t>AbundanceLimit</w:t>
      </w:r>
      <w:r w:rsidR="009A47E3">
        <w:rPr>
          <w:rFonts w:ascii="Consolas" w:hAnsi="Consolas" w:cs="Consolas"/>
          <w:sz w:val="19"/>
          <w:szCs w:val="19"/>
        </w:rPr>
        <w:t xml:space="preserve"> </w:t>
      </w:r>
      <w:r w:rsidR="00D01BD8">
        <w:rPr>
          <w:rFonts w:ascii="Consolas" w:hAnsi="Consolas" w:cs="Consolas"/>
          <w:sz w:val="19"/>
          <w:szCs w:val="19"/>
        </w:rPr>
        <w:t xml:space="preserve">{ </w:t>
      </w:r>
      <w:r w:rsidR="00D01BD8">
        <w:rPr>
          <w:rFonts w:ascii="Consolas" w:hAnsi="Consolas" w:cs="Consolas"/>
          <w:color w:val="0000FF"/>
          <w:sz w:val="19"/>
          <w:szCs w:val="19"/>
        </w:rPr>
        <w:t>get</w:t>
      </w:r>
      <w:r w:rsidR="00D01BD8">
        <w:rPr>
          <w:rFonts w:ascii="Consolas" w:hAnsi="Consolas" w:cs="Consolas"/>
          <w:sz w:val="19"/>
          <w:szCs w:val="19"/>
        </w:rPr>
        <w: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121E5F">
        <w:rPr>
          <w:rFonts w:ascii="Consolas" w:hAnsi="Consolas" w:cs="Consolas"/>
          <w:sz w:val="19"/>
          <w:szCs w:val="19"/>
        </w:rPr>
        <w:t>;</w:t>
      </w:r>
      <w:r w:rsidR="00D01BD8">
        <w:rPr>
          <w:rFonts w:ascii="Consolas" w:hAnsi="Consolas" w:cs="Consolas"/>
          <w:sz w:val="19"/>
          <w:szCs w:val="19"/>
        </w:rPr>
        <w:t xml:space="preserve"> }</w:t>
      </w:r>
    </w:p>
    <w:p w:rsidR="00D01BD8" w:rsidRDefault="00D01BD8" w:rsidP="00D01BD8">
      <w:pPr>
        <w:pStyle w:val="PropertyDescription"/>
      </w:pPr>
    </w:p>
    <w:p w:rsidR="00D01BD8" w:rsidRPr="00AC3201" w:rsidRDefault="00121E5F" w:rsidP="00AC3201">
      <w:pPr>
        <w:pStyle w:val="PropertyDescription"/>
      </w:pPr>
      <w:r w:rsidRPr="00AC3201">
        <w:t>The abundance value that is the largest value that could be seen in this spectrum (the theoretical "full scale" value).</w:t>
      </w:r>
    </w:p>
    <w:p w:rsidR="00D01BD8" w:rsidRDefault="00D01BD8" w:rsidP="00D01BD8">
      <w:pPr>
        <w:pStyle w:val="PropertyDescription"/>
      </w:pPr>
    </w:p>
    <w:p w:rsidR="00D01BD8" w:rsidRDefault="00B16340" w:rsidP="00D01BD8">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w:t>
      </w:r>
      <w:r w:rsidR="00AC3201">
        <w:rPr>
          <w:rFonts w:ascii="Consolas" w:hAnsi="Consolas" w:cs="Consolas"/>
          <w:sz w:val="19"/>
          <w:szCs w:val="19"/>
        </w:rPr>
        <w:t xml:space="preserve"> </w:t>
      </w:r>
      <w:r w:rsidR="009A47E3" w:rsidRPr="009A47E3">
        <w:rPr>
          <w:rFonts w:ascii="Consolas" w:hAnsi="Consolas" w:cs="Consolas"/>
          <w:sz w:val="19"/>
          <w:szCs w:val="19"/>
        </w:rPr>
        <w:t>AcqTimeRanges</w:t>
      </w:r>
      <w:r w:rsidR="009A47E3">
        <w:rPr>
          <w:rFonts w:ascii="Consolas" w:hAnsi="Consolas" w:cs="Consolas"/>
          <w:sz w:val="19"/>
          <w:szCs w:val="19"/>
        </w:rPr>
        <w:t xml:space="preserve"> </w:t>
      </w:r>
      <w:r w:rsidR="00D01BD8">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D01BD8">
        <w:rPr>
          <w:rFonts w:ascii="Consolas" w:hAnsi="Consolas" w:cs="Consolas"/>
          <w:sz w:val="19"/>
          <w:szCs w:val="19"/>
        </w:rPr>
        <w:t>; }</w:t>
      </w:r>
    </w:p>
    <w:p w:rsidR="00D01BD8" w:rsidRDefault="00D01BD8" w:rsidP="00D01BD8">
      <w:pPr>
        <w:pStyle w:val="PropertyDescription"/>
      </w:pPr>
    </w:p>
    <w:p w:rsidR="00D01BD8" w:rsidRDefault="00121E5F" w:rsidP="00D01BD8">
      <w:pPr>
        <w:pStyle w:val="PropertyDescription"/>
      </w:pPr>
      <w:r>
        <w:t xml:space="preserve">The </w:t>
      </w:r>
      <w:r w:rsidRPr="00121E5F">
        <w:t>acquisition (retention) time range(s) from which this spectrum was extracted</w:t>
      </w:r>
      <w:r>
        <w:t>.</w:t>
      </w:r>
    </w:p>
    <w:p w:rsidR="00D01BD8" w:rsidRDefault="00D01BD8" w:rsidP="00D01BD8">
      <w:pPr>
        <w:pStyle w:val="PropertyDescription"/>
      </w:pPr>
    </w:p>
    <w:p w:rsidR="00D01BD8" w:rsidRDefault="00B16340" w:rsidP="00D01BD8">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sidR="00AC3201">
        <w:rPr>
          <w:rFonts w:ascii="Consolas" w:hAnsi="Consolas" w:cs="Consolas"/>
          <w:color w:val="2B91AF"/>
          <w:sz w:val="19"/>
          <w:szCs w:val="19"/>
        </w:rPr>
        <w:t xml:space="preserve"> </w:t>
      </w:r>
      <w:r w:rsidR="009A47E3" w:rsidRPr="009A47E3">
        <w:rPr>
          <w:rFonts w:ascii="Consolas" w:hAnsi="Consolas" w:cs="Consolas"/>
          <w:sz w:val="19"/>
          <w:szCs w:val="19"/>
        </w:rPr>
        <w:t>CompensationFieldRange</w:t>
      </w:r>
      <w:r w:rsidR="009A47E3">
        <w:rPr>
          <w:rFonts w:ascii="Consolas" w:hAnsi="Consolas" w:cs="Consolas"/>
          <w:sz w:val="19"/>
          <w:szCs w:val="19"/>
        </w:rPr>
        <w:t xml:space="preserve"> </w:t>
      </w:r>
      <w:r w:rsidR="00D01BD8">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D01BD8">
        <w:rPr>
          <w:rFonts w:ascii="Consolas" w:hAnsi="Consolas" w:cs="Consolas"/>
          <w:sz w:val="19"/>
          <w:szCs w:val="19"/>
        </w:rPr>
        <w:t>; }</w:t>
      </w:r>
    </w:p>
    <w:p w:rsidR="00D01BD8" w:rsidRDefault="00D01BD8" w:rsidP="00D01BD8">
      <w:pPr>
        <w:pStyle w:val="PropertyDescription"/>
      </w:pPr>
    </w:p>
    <w:p w:rsidR="00D01BD8" w:rsidRDefault="00121E5F" w:rsidP="00D01BD8">
      <w:pPr>
        <w:pStyle w:val="PropertyDescription"/>
      </w:pPr>
      <w:r w:rsidRPr="00121E5F">
        <w:t>(FAIMS only</w:t>
      </w:r>
      <w:r>
        <w:t xml:space="preserve"> – not used for IM-MS</w:t>
      </w:r>
      <w:r w:rsidRPr="00121E5F">
        <w:t>)</w:t>
      </w:r>
    </w:p>
    <w:p w:rsidR="00D01BD8" w:rsidRDefault="00D01BD8" w:rsidP="00D01BD8">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sidR="00AC3201">
        <w:rPr>
          <w:rFonts w:ascii="Consolas" w:hAnsi="Consolas" w:cs="Consolas"/>
          <w:color w:val="2B91AF"/>
          <w:sz w:val="19"/>
          <w:szCs w:val="19"/>
        </w:rPr>
        <w:t xml:space="preserve"> </w:t>
      </w:r>
      <w:r w:rsidR="009A47E3" w:rsidRPr="009A47E3">
        <w:rPr>
          <w:rFonts w:ascii="Consolas" w:hAnsi="Consolas" w:cs="Consolas"/>
          <w:sz w:val="19"/>
          <w:szCs w:val="19"/>
        </w:rPr>
        <w:t>DispersionFieldRange</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9F6186" w:rsidRDefault="00121E5F" w:rsidP="009F6186">
      <w:pPr>
        <w:pStyle w:val="PropertyDescription"/>
      </w:pPr>
      <w:r w:rsidRPr="00121E5F">
        <w:t>(FAIMS only</w:t>
      </w:r>
      <w:r>
        <w:t xml:space="preserve"> – not used for IM-MS</w:t>
      </w:r>
      <w:r w:rsidRPr="00121E5F">
        <w:t>)</w:t>
      </w:r>
      <w:r>
        <w:br/>
      </w: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w:t>
      </w:r>
      <w:r w:rsidR="00AC3201">
        <w:rPr>
          <w:rFonts w:ascii="Consolas" w:hAnsi="Consolas" w:cs="Consolas"/>
          <w:sz w:val="19"/>
          <w:szCs w:val="19"/>
        </w:rPr>
        <w:t xml:space="preserve"> </w:t>
      </w:r>
      <w:r w:rsidR="009A47E3" w:rsidRPr="009A47E3">
        <w:rPr>
          <w:rFonts w:ascii="Consolas" w:hAnsi="Consolas" w:cs="Consolas"/>
          <w:sz w:val="19"/>
          <w:szCs w:val="19"/>
        </w:rPr>
        <w:t>DriftTimeRanges</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9F6186" w:rsidRPr="00AC3201" w:rsidRDefault="00121E5F" w:rsidP="00AC3201">
      <w:pPr>
        <w:pStyle w:val="PropertyDescription"/>
      </w:pPr>
      <w:r w:rsidRPr="00AC3201">
        <w:t>The drift time range(s) from which this spectrum was extracted.  Null if no drift time filtering was done.</w:t>
      </w:r>
    </w:p>
    <w:p w:rsidR="009F6186" w:rsidRDefault="009F6186" w:rsidP="009F6186">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FragmentationClass</w:t>
      </w:r>
      <w:r w:rsidR="00AC3201">
        <w:rPr>
          <w:rFonts w:ascii="Consolas" w:hAnsi="Consolas" w:cs="Consolas"/>
          <w:color w:val="2B91AF"/>
          <w:sz w:val="19"/>
          <w:szCs w:val="19"/>
        </w:rPr>
        <w:t xml:space="preserve"> </w:t>
      </w:r>
      <w:r w:rsidR="009A47E3" w:rsidRPr="009A47E3">
        <w:rPr>
          <w:rFonts w:ascii="Consolas" w:hAnsi="Consolas" w:cs="Consolas"/>
          <w:sz w:val="19"/>
          <w:szCs w:val="19"/>
        </w:rPr>
        <w:t>FragmentationClass</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9F6186" w:rsidRPr="00AC3201" w:rsidRDefault="00121E5F" w:rsidP="00AC3201">
      <w:pPr>
        <w:pStyle w:val="PropertyDescription"/>
      </w:pPr>
      <w:r w:rsidRPr="00AC3201">
        <w:t>The fragmentation class (e.g., LowEnergy, HighEnergy, Mixed) of the spectrum.  Unspecified if unknown or no fragmentation was done.</w:t>
      </w:r>
    </w:p>
    <w:p w:rsidR="009F6186" w:rsidRDefault="009F6186" w:rsidP="009F6186">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sidR="00AC3201">
        <w:rPr>
          <w:rFonts w:ascii="Consolas" w:hAnsi="Consolas" w:cs="Consolas"/>
          <w:color w:val="2B91AF"/>
          <w:sz w:val="19"/>
          <w:szCs w:val="19"/>
        </w:rPr>
        <w:t xml:space="preserve"> </w:t>
      </w:r>
      <w:r w:rsidR="009A47E3" w:rsidRPr="009A47E3">
        <w:rPr>
          <w:rFonts w:ascii="Consolas" w:hAnsi="Consolas" w:cs="Consolas"/>
          <w:sz w:val="19"/>
          <w:szCs w:val="19"/>
        </w:rPr>
        <w:t>FragmentationEnergyRange</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121E5F" w:rsidRPr="00AC3201" w:rsidRDefault="00121E5F" w:rsidP="00AC3201">
      <w:pPr>
        <w:pStyle w:val="PropertyDescription"/>
      </w:pPr>
      <w:r w:rsidRPr="00AC3201">
        <w:t>The range of fragmentation (collision) energies used.  Null if no fragmentation was done.</w:t>
      </w:r>
    </w:p>
    <w:p w:rsidR="009F6186" w:rsidRPr="00AC3201" w:rsidRDefault="00121E5F" w:rsidP="00AC3201">
      <w:pPr>
        <w:pStyle w:val="PropertyDescription"/>
      </w:pPr>
      <w:r w:rsidRPr="00AC3201">
        <w:t>A range of 10-30 V indicates that at least one contributing spectrum had a CE of 10V, another had 30V, and there may have been others in between.</w:t>
      </w:r>
    </w:p>
    <w:p w:rsidR="009F6186" w:rsidRDefault="009F6186" w:rsidP="009F6186">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FragmentationOpMode</w:t>
      </w:r>
      <w:r w:rsidR="00AC3201">
        <w:rPr>
          <w:rFonts w:ascii="Consolas" w:hAnsi="Consolas" w:cs="Consolas"/>
          <w:color w:val="2B91AF"/>
          <w:sz w:val="19"/>
          <w:szCs w:val="19"/>
        </w:rPr>
        <w:t xml:space="preserve"> </w:t>
      </w:r>
      <w:r w:rsidR="009A47E3" w:rsidRPr="009A47E3">
        <w:rPr>
          <w:rFonts w:ascii="Consolas" w:hAnsi="Consolas" w:cs="Consolas"/>
          <w:sz w:val="19"/>
          <w:szCs w:val="19"/>
        </w:rPr>
        <w:t>FragmentationOpMode</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9F6186" w:rsidRDefault="00121E5F" w:rsidP="009F6186">
      <w:pPr>
        <w:pStyle w:val="PropertyDescription"/>
      </w:pPr>
      <w:r w:rsidRPr="00121E5F">
        <w:t>What fragmentation operation(s) were used to collect the data in this spectrum</w:t>
      </w:r>
      <w:r>
        <w:t>.</w:t>
      </w:r>
    </w:p>
    <w:p w:rsidR="009F6186" w:rsidRDefault="009F6186" w:rsidP="009F6186">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sidR="00AC3201">
        <w:rPr>
          <w:rFonts w:ascii="Consolas" w:hAnsi="Consolas" w:cs="Consolas"/>
          <w:color w:val="2B91AF"/>
          <w:sz w:val="19"/>
          <w:szCs w:val="19"/>
        </w:rPr>
        <w:t xml:space="preserve"> </w:t>
      </w:r>
      <w:r w:rsidR="009A47E3" w:rsidRPr="009A47E3">
        <w:rPr>
          <w:rFonts w:ascii="Consolas" w:hAnsi="Consolas" w:cs="Consolas"/>
          <w:sz w:val="19"/>
          <w:szCs w:val="19"/>
        </w:rPr>
        <w:t>FragmentorVoltageRange</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9F6186" w:rsidRPr="00AC3201" w:rsidRDefault="00121E5F" w:rsidP="00AC3201">
      <w:pPr>
        <w:pStyle w:val="PropertyDescription"/>
      </w:pPr>
      <w:r w:rsidRPr="00AC3201">
        <w:t>If acquired on an instrument with a fragmentor voltage parameter, the range of that voltage used in producing this spectrum.</w:t>
      </w:r>
    </w:p>
    <w:p w:rsidR="009F6186" w:rsidRDefault="009F6186" w:rsidP="009F6186">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onization</w:t>
      </w:r>
      <w:r w:rsidR="00AC3201">
        <w:rPr>
          <w:rFonts w:ascii="Consolas" w:hAnsi="Consolas" w:cs="Consolas"/>
          <w:color w:val="2B91AF"/>
          <w:sz w:val="19"/>
          <w:szCs w:val="19"/>
        </w:rPr>
        <w:t xml:space="preserve"> </w:t>
      </w:r>
      <w:r w:rsidR="009A47E3" w:rsidRPr="009A47E3">
        <w:rPr>
          <w:rFonts w:ascii="Consolas" w:hAnsi="Consolas" w:cs="Consolas"/>
          <w:sz w:val="19"/>
          <w:szCs w:val="19"/>
        </w:rPr>
        <w:t>IonizationMode</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9F6186" w:rsidRDefault="00121E5F" w:rsidP="009F6186">
      <w:pPr>
        <w:pStyle w:val="PropertyDescription"/>
      </w:pPr>
      <w:r w:rsidRPr="00121E5F">
        <w:lastRenderedPageBreak/>
        <w:t>The ionization mode being used when these data were acquired.</w:t>
      </w:r>
    </w:p>
    <w:p w:rsidR="009F6186" w:rsidRDefault="009F6186" w:rsidP="009F6186">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Polarity</w:t>
      </w:r>
      <w:r w:rsidR="00AC3201">
        <w:rPr>
          <w:rFonts w:ascii="Consolas" w:hAnsi="Consolas" w:cs="Consolas"/>
          <w:color w:val="2B91AF"/>
          <w:sz w:val="19"/>
          <w:szCs w:val="19"/>
        </w:rPr>
        <w:t xml:space="preserve"> </w:t>
      </w:r>
      <w:r w:rsidR="009A47E3" w:rsidRPr="009A47E3">
        <w:rPr>
          <w:rFonts w:ascii="Consolas" w:hAnsi="Consolas" w:cs="Consolas"/>
          <w:sz w:val="19"/>
          <w:szCs w:val="19"/>
        </w:rPr>
        <w:t>IonPolarity</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9F6186" w:rsidRDefault="00121E5F" w:rsidP="009F6186">
      <w:pPr>
        <w:pStyle w:val="PropertyDescription"/>
      </w:pPr>
      <w:r w:rsidRPr="00121E5F">
        <w:t>The ion polarity of this spectrum</w:t>
      </w:r>
    </w:p>
    <w:p w:rsidR="009F6186" w:rsidRDefault="009F6186" w:rsidP="009F6186">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sLevel</w:t>
      </w:r>
      <w:r w:rsidR="00AC3201">
        <w:rPr>
          <w:rFonts w:ascii="Consolas" w:hAnsi="Consolas" w:cs="Consolas"/>
          <w:color w:val="2B91AF"/>
          <w:sz w:val="19"/>
          <w:szCs w:val="19"/>
        </w:rPr>
        <w:t xml:space="preserve"> </w:t>
      </w:r>
      <w:r w:rsidR="009A47E3" w:rsidRPr="009A47E3">
        <w:rPr>
          <w:rFonts w:ascii="Consolas" w:hAnsi="Consolas" w:cs="Consolas"/>
          <w:sz w:val="19"/>
          <w:szCs w:val="19"/>
        </w:rPr>
        <w:t>MsLevel</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9F6186" w:rsidRDefault="00121E5F" w:rsidP="009F6186">
      <w:pPr>
        <w:pStyle w:val="PropertyDescription"/>
      </w:pPr>
      <w:r w:rsidRPr="00121E5F">
        <w:t>The MS level (MS or MS/MS) of this spectrum</w:t>
      </w:r>
      <w:r>
        <w:t>.  Note that All-Ions data is MS (even the high fragmentation spectra)</w:t>
      </w:r>
    </w:p>
    <w:p w:rsidR="009F6186" w:rsidRDefault="009F6186" w:rsidP="009F6186">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sScanType</w:t>
      </w:r>
      <w:r w:rsidR="00AC3201">
        <w:rPr>
          <w:rFonts w:ascii="Consolas" w:hAnsi="Consolas" w:cs="Consolas"/>
          <w:color w:val="2B91AF"/>
          <w:sz w:val="19"/>
          <w:szCs w:val="19"/>
        </w:rPr>
        <w:t xml:space="preserve"> </w:t>
      </w:r>
      <w:r w:rsidR="009A47E3" w:rsidRPr="009A47E3">
        <w:rPr>
          <w:rFonts w:ascii="Consolas" w:hAnsi="Consolas" w:cs="Consolas"/>
          <w:sz w:val="19"/>
          <w:szCs w:val="19"/>
        </w:rPr>
        <w:t>MsScanType</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9F6186" w:rsidRDefault="00121E5F" w:rsidP="009F6186">
      <w:pPr>
        <w:pStyle w:val="PropertyDescription"/>
      </w:pPr>
      <w:r w:rsidRPr="00121E5F">
        <w:t>The MS scan type(s) contributing to this spectrum</w:t>
      </w:r>
    </w:p>
    <w:p w:rsidR="009F6186" w:rsidRDefault="009F6186" w:rsidP="009F6186">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MsStorageMode</w:t>
      </w:r>
      <w:r w:rsidR="00AC3201">
        <w:rPr>
          <w:rFonts w:ascii="Consolas" w:hAnsi="Consolas" w:cs="Consolas"/>
          <w:color w:val="2B91AF"/>
          <w:sz w:val="19"/>
          <w:szCs w:val="19"/>
        </w:rPr>
        <w:t xml:space="preserve"> </w:t>
      </w:r>
      <w:r w:rsidR="009A47E3" w:rsidRPr="009A47E3">
        <w:rPr>
          <w:rFonts w:ascii="Consolas" w:hAnsi="Consolas" w:cs="Consolas"/>
          <w:sz w:val="19"/>
          <w:szCs w:val="19"/>
        </w:rPr>
        <w:t>MsStorageMode</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9F6186" w:rsidRDefault="00121E5F" w:rsidP="009F6186">
      <w:pPr>
        <w:pStyle w:val="PropertyDescription"/>
      </w:pPr>
      <w:r w:rsidRPr="00121E5F">
        <w:t>Whether this data is a profile or peak-detected representation of the spectrum</w:t>
      </w:r>
    </w:p>
    <w:p w:rsidR="009F6186" w:rsidRDefault="009F6186" w:rsidP="009F6186">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DoubleRange</w:t>
      </w:r>
      <w:r>
        <w:rPr>
          <w:rFonts w:ascii="Consolas" w:hAnsi="Consolas" w:cs="Consolas"/>
          <w:sz w:val="19"/>
          <w:szCs w:val="19"/>
        </w:rPr>
        <w:t>[]</w:t>
      </w:r>
      <w:r w:rsidR="00AC3201">
        <w:rPr>
          <w:rFonts w:ascii="Consolas" w:hAnsi="Consolas" w:cs="Consolas"/>
          <w:sz w:val="19"/>
          <w:szCs w:val="19"/>
        </w:rPr>
        <w:t xml:space="preserve"> </w:t>
      </w:r>
      <w:r w:rsidR="009A47E3" w:rsidRPr="009A47E3">
        <w:rPr>
          <w:rFonts w:ascii="Consolas" w:hAnsi="Consolas" w:cs="Consolas"/>
          <w:sz w:val="19"/>
          <w:szCs w:val="19"/>
        </w:rPr>
        <w:t>MzOfInterestRanges</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463469" w:rsidRPr="00AC3201" w:rsidRDefault="00121E5F" w:rsidP="00AC3201">
      <w:pPr>
        <w:pStyle w:val="PropertyDescription"/>
      </w:pPr>
      <w:r w:rsidRPr="00AC3201">
        <w:t>For MS/MS spectra the m/z(s) used as the precursor ion, product ion, or neutral gain or loss. A single range unless this is the combination of multiple spectra with different m/z of interest values; then one range for each unique value.</w:t>
      </w:r>
    </w:p>
    <w:p w:rsidR="009F6186" w:rsidRPr="00AC3201" w:rsidRDefault="00121E5F" w:rsidP="00AC3201">
      <w:pPr>
        <w:pStyle w:val="PropertyDescription"/>
      </w:pPr>
      <w:r w:rsidRPr="00AC3201">
        <w:t xml:space="preserve">Quadrupole </w:t>
      </w:r>
      <w:r w:rsidR="00463469" w:rsidRPr="00AC3201">
        <w:t xml:space="preserve">mass </w:t>
      </w:r>
      <w:r w:rsidRPr="00AC3201">
        <w:t>selection is represented as a CenterWidth range with the isolation</w:t>
      </w:r>
      <w:r w:rsidR="00463469" w:rsidRPr="00AC3201">
        <w:t xml:space="preserve"> </w:t>
      </w:r>
      <w:r w:rsidRPr="00AC3201">
        <w:t>m/z as the center. If the actual limits of the (possibly asymmetric) isolation</w:t>
      </w:r>
      <w:r w:rsidR="00463469" w:rsidRPr="00AC3201">
        <w:t xml:space="preserve"> </w:t>
      </w:r>
      <w:r w:rsidRPr="00AC3201">
        <w:t>window are known, they are used for the range; otherwise, the range has zero</w:t>
      </w:r>
      <w:r w:rsidR="00463469" w:rsidRPr="00AC3201">
        <w:t xml:space="preserve"> </w:t>
      </w:r>
      <w:r w:rsidRPr="00AC3201">
        <w:t>width.</w:t>
      </w:r>
    </w:p>
    <w:p w:rsidR="009F6186" w:rsidRDefault="009F6186" w:rsidP="009F6186">
      <w:pPr>
        <w:pStyle w:val="PropertyDescription"/>
      </w:pPr>
    </w:p>
    <w:p w:rsidR="009F6186" w:rsidRDefault="00AC3201"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D</w:t>
      </w:r>
      <w:r w:rsidR="00B16340">
        <w:rPr>
          <w:rFonts w:ascii="Consolas" w:hAnsi="Consolas" w:cs="Consolas"/>
          <w:color w:val="2B91AF"/>
          <w:sz w:val="19"/>
          <w:szCs w:val="19"/>
        </w:rPr>
        <w:t>ouble</w:t>
      </w:r>
      <w:r>
        <w:rPr>
          <w:rFonts w:ascii="Consolas" w:hAnsi="Consolas" w:cs="Consolas"/>
          <w:color w:val="2B91AF"/>
          <w:sz w:val="19"/>
          <w:szCs w:val="19"/>
        </w:rPr>
        <w:t xml:space="preserve"> </w:t>
      </w:r>
      <w:r w:rsidR="009A47E3" w:rsidRPr="009A47E3">
        <w:rPr>
          <w:rFonts w:ascii="Consolas" w:hAnsi="Consolas" w:cs="Consolas"/>
          <w:sz w:val="19"/>
          <w:szCs w:val="19"/>
        </w:rPr>
        <w:t>TofBinWidth</w:t>
      </w:r>
      <w:r w:rsidR="009A47E3">
        <w:rPr>
          <w:rFonts w:ascii="Consolas" w:hAnsi="Consolas" w:cs="Consolas"/>
          <w:sz w:val="19"/>
          <w:szCs w:val="19"/>
        </w:rPr>
        <w:t xml:space="preserve"> </w:t>
      </w:r>
      <w:r w:rsidR="009F6186">
        <w:rPr>
          <w:rFonts w:ascii="Consolas" w:hAnsi="Consolas" w:cs="Consolas"/>
          <w:sz w:val="19"/>
          <w:szCs w:val="19"/>
        </w:rPr>
        <w:t xml:space="preserve">{ </w:t>
      </w:r>
      <w:r w:rsidR="00121E5F">
        <w:rPr>
          <w:rFonts w:ascii="Consolas" w:hAnsi="Consolas" w:cs="Consolas"/>
          <w:color w:val="0000FF"/>
          <w:sz w:val="19"/>
          <w:szCs w:val="19"/>
        </w:rPr>
        <w:t>get</w:t>
      </w:r>
      <w:r w:rsidR="00121E5F">
        <w:rPr>
          <w:rFonts w:ascii="Consolas" w:hAnsi="Consolas" w:cs="Consolas"/>
          <w:sz w:val="19"/>
          <w:szCs w:val="19"/>
        </w:rPr>
        <w:t xml:space="preserve">; </w:t>
      </w:r>
      <w:r w:rsidR="00121E5F" w:rsidRPr="00121E5F">
        <w:rPr>
          <w:rFonts w:ascii="Consolas" w:hAnsi="Consolas" w:cs="Consolas"/>
          <w:color w:val="0000FF"/>
          <w:sz w:val="19"/>
          <w:szCs w:val="19"/>
        </w:rPr>
        <w:t>set</w:t>
      </w:r>
      <w:r w:rsidR="009F6186">
        <w:rPr>
          <w:rFonts w:ascii="Consolas" w:hAnsi="Consolas" w:cs="Consolas"/>
          <w:sz w:val="19"/>
          <w:szCs w:val="19"/>
        </w:rPr>
        <w:t>; }</w:t>
      </w:r>
    </w:p>
    <w:p w:rsidR="009F6186" w:rsidRDefault="009F6186" w:rsidP="009F6186">
      <w:pPr>
        <w:pStyle w:val="PropertyDescription"/>
      </w:pPr>
    </w:p>
    <w:p w:rsidR="009F6186" w:rsidRDefault="00463469" w:rsidP="009F6186">
      <w:pPr>
        <w:pStyle w:val="PropertyDescription"/>
      </w:pPr>
      <w:r>
        <w:t>The TOF flight time bin width, in nanoseconds.</w:t>
      </w:r>
    </w:p>
    <w:p w:rsidR="009F6186" w:rsidRDefault="009F6186" w:rsidP="009F6186">
      <w:pPr>
        <w:pStyle w:val="PropertyDescription"/>
      </w:pPr>
    </w:p>
    <w:p w:rsidR="009F6186" w:rsidRDefault="00B16340" w:rsidP="009F6186">
      <w:pPr>
        <w:autoSpaceDE w:val="0"/>
        <w:autoSpaceDN w:val="0"/>
        <w:adjustRightInd w:val="0"/>
        <w:spacing w:after="0" w:line="240" w:lineRule="auto"/>
        <w:rPr>
          <w:rFonts w:ascii="Consolas" w:hAnsi="Consolas" w:cs="Consolas"/>
          <w:sz w:val="19"/>
          <w:szCs w:val="19"/>
        </w:rPr>
      </w:pPr>
      <w:r>
        <w:rPr>
          <w:rFonts w:ascii="Consolas" w:hAnsi="Consolas" w:cs="Consolas"/>
          <w:color w:val="2B91AF"/>
          <w:sz w:val="19"/>
          <w:szCs w:val="19"/>
        </w:rPr>
        <w:t>IMidacMsDetailsSpec</w:t>
      </w:r>
      <w:r w:rsidR="00AC3201">
        <w:rPr>
          <w:rFonts w:ascii="Consolas" w:hAnsi="Consolas" w:cs="Consolas"/>
          <w:color w:val="2B91AF"/>
          <w:sz w:val="19"/>
          <w:szCs w:val="19"/>
        </w:rPr>
        <w:t xml:space="preserve"> </w:t>
      </w:r>
      <w:r w:rsidR="009A47E3" w:rsidRPr="009A47E3">
        <w:rPr>
          <w:rFonts w:ascii="Consolas" w:hAnsi="Consolas" w:cs="Consolas"/>
          <w:sz w:val="19"/>
          <w:szCs w:val="19"/>
        </w:rPr>
        <w:t>Clone</w:t>
      </w:r>
      <w:r w:rsidR="009A47E3">
        <w:rPr>
          <w:rFonts w:ascii="Consolas" w:hAnsi="Consolas" w:cs="Consolas"/>
          <w:sz w:val="19"/>
          <w:szCs w:val="19"/>
        </w:rPr>
        <w:t>();</w:t>
      </w:r>
    </w:p>
    <w:p w:rsidR="009F6186" w:rsidRDefault="009F6186" w:rsidP="009F6186">
      <w:pPr>
        <w:pStyle w:val="PropertyDescription"/>
      </w:pPr>
    </w:p>
    <w:p w:rsidR="009F6186" w:rsidRDefault="00463469" w:rsidP="009F6186">
      <w:pPr>
        <w:pStyle w:val="PropertyDescription"/>
      </w:pPr>
      <w:r>
        <w:t>Makes a deep copy of this object.</w:t>
      </w:r>
    </w:p>
    <w:p w:rsidR="009F6186" w:rsidRDefault="009F6186" w:rsidP="009F6186">
      <w:pPr>
        <w:pStyle w:val="PropertyDescription"/>
      </w:pPr>
    </w:p>
    <w:p w:rsidR="00D01BD8" w:rsidRPr="00D01BD8" w:rsidRDefault="00D01BD8" w:rsidP="00D01BD8"/>
    <w:sectPr w:rsidR="00D01BD8" w:rsidRPr="00D01BD8" w:rsidSect="00CD0567">
      <w:footerReference w:type="default" r:id="rId16"/>
      <w:pgSz w:w="12240" w:h="15840"/>
      <w:pgMar w:top="1152" w:right="1440" w:bottom="1152"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69B6" w:rsidRDefault="006469B6" w:rsidP="009C55D0">
      <w:pPr>
        <w:spacing w:after="0" w:line="240" w:lineRule="auto"/>
      </w:pPr>
      <w:r>
        <w:separator/>
      </w:r>
    </w:p>
  </w:endnote>
  <w:endnote w:type="continuationSeparator" w:id="0">
    <w:p w:rsidR="006469B6" w:rsidRDefault="006469B6" w:rsidP="009C55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3201" w:rsidRDefault="00AC3201">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AB54FA" w:rsidRPr="00AB54FA">
      <w:rPr>
        <w:rFonts w:asciiTheme="majorHAnsi" w:eastAsiaTheme="majorEastAsia" w:hAnsiTheme="majorHAnsi" w:cstheme="majorBidi"/>
        <w:noProof/>
      </w:rPr>
      <w:t>2</w:t>
    </w:r>
    <w:r>
      <w:rPr>
        <w:rFonts w:asciiTheme="majorHAnsi" w:eastAsiaTheme="majorEastAsia" w:hAnsiTheme="majorHAnsi" w:cstheme="majorBidi"/>
        <w:noProof/>
      </w:rPr>
      <w:fldChar w:fldCharType="end"/>
    </w:r>
  </w:p>
  <w:p w:rsidR="00AC3201" w:rsidRDefault="00AC32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69B6" w:rsidRDefault="006469B6" w:rsidP="009C55D0">
      <w:pPr>
        <w:spacing w:after="0" w:line="240" w:lineRule="auto"/>
      </w:pPr>
      <w:r>
        <w:separator/>
      </w:r>
    </w:p>
  </w:footnote>
  <w:footnote w:type="continuationSeparator" w:id="0">
    <w:p w:rsidR="006469B6" w:rsidRDefault="006469B6" w:rsidP="009C55D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971BC"/>
    <w:multiLevelType w:val="hybridMultilevel"/>
    <w:tmpl w:val="251C1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58176E"/>
    <w:multiLevelType w:val="hybridMultilevel"/>
    <w:tmpl w:val="1F00C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833683E"/>
    <w:multiLevelType w:val="hybridMultilevel"/>
    <w:tmpl w:val="AE7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F71CDD"/>
    <w:multiLevelType w:val="hybridMultilevel"/>
    <w:tmpl w:val="FA8ED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0E03BD"/>
    <w:multiLevelType w:val="hybridMultilevel"/>
    <w:tmpl w:val="44CCB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0F0AAE"/>
    <w:multiLevelType w:val="hybridMultilevel"/>
    <w:tmpl w:val="CA14D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4927FF"/>
    <w:multiLevelType w:val="hybridMultilevel"/>
    <w:tmpl w:val="4CB075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10067DD"/>
    <w:multiLevelType w:val="hybridMultilevel"/>
    <w:tmpl w:val="8B5A5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2228FC"/>
    <w:multiLevelType w:val="hybridMultilevel"/>
    <w:tmpl w:val="10BC3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960B1D"/>
    <w:multiLevelType w:val="hybridMultilevel"/>
    <w:tmpl w:val="14C87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7E58E5"/>
    <w:multiLevelType w:val="hybridMultilevel"/>
    <w:tmpl w:val="389AE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6FB2A60"/>
    <w:multiLevelType w:val="hybridMultilevel"/>
    <w:tmpl w:val="CF800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73B3886"/>
    <w:multiLevelType w:val="hybridMultilevel"/>
    <w:tmpl w:val="71A8D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4E56011"/>
    <w:multiLevelType w:val="hybridMultilevel"/>
    <w:tmpl w:val="941A2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72645F"/>
    <w:multiLevelType w:val="hybridMultilevel"/>
    <w:tmpl w:val="A720E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13"/>
  </w:num>
  <w:num w:numId="4">
    <w:abstractNumId w:val="0"/>
  </w:num>
  <w:num w:numId="5">
    <w:abstractNumId w:val="1"/>
  </w:num>
  <w:num w:numId="6">
    <w:abstractNumId w:val="4"/>
  </w:num>
  <w:num w:numId="7">
    <w:abstractNumId w:val="7"/>
  </w:num>
  <w:num w:numId="8">
    <w:abstractNumId w:val="3"/>
  </w:num>
  <w:num w:numId="9">
    <w:abstractNumId w:val="9"/>
  </w:num>
  <w:num w:numId="10">
    <w:abstractNumId w:val="6"/>
  </w:num>
  <w:num w:numId="11">
    <w:abstractNumId w:val="12"/>
  </w:num>
  <w:num w:numId="12">
    <w:abstractNumId w:val="2"/>
  </w:num>
  <w:num w:numId="13">
    <w:abstractNumId w:val="8"/>
  </w:num>
  <w:num w:numId="14">
    <w:abstractNumId w:val="10"/>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3E05"/>
    <w:rsid w:val="000212B1"/>
    <w:rsid w:val="000373A1"/>
    <w:rsid w:val="00064FAA"/>
    <w:rsid w:val="00076334"/>
    <w:rsid w:val="00083473"/>
    <w:rsid w:val="000A7FB7"/>
    <w:rsid w:val="000B6DCA"/>
    <w:rsid w:val="000C09DC"/>
    <w:rsid w:val="000E67AB"/>
    <w:rsid w:val="000F455A"/>
    <w:rsid w:val="00100067"/>
    <w:rsid w:val="0010525F"/>
    <w:rsid w:val="00121E5F"/>
    <w:rsid w:val="001347BE"/>
    <w:rsid w:val="001903CA"/>
    <w:rsid w:val="001C69CA"/>
    <w:rsid w:val="001E4F3F"/>
    <w:rsid w:val="002104CA"/>
    <w:rsid w:val="00217FCE"/>
    <w:rsid w:val="00221268"/>
    <w:rsid w:val="00234B10"/>
    <w:rsid w:val="0024096B"/>
    <w:rsid w:val="00244D9A"/>
    <w:rsid w:val="00247998"/>
    <w:rsid w:val="00257930"/>
    <w:rsid w:val="00291025"/>
    <w:rsid w:val="002B595D"/>
    <w:rsid w:val="002F3C22"/>
    <w:rsid w:val="00304C1B"/>
    <w:rsid w:val="00311BC3"/>
    <w:rsid w:val="003315BE"/>
    <w:rsid w:val="00343B17"/>
    <w:rsid w:val="003450BF"/>
    <w:rsid w:val="003465E6"/>
    <w:rsid w:val="0035191A"/>
    <w:rsid w:val="003774ED"/>
    <w:rsid w:val="00377CF4"/>
    <w:rsid w:val="003F5BF7"/>
    <w:rsid w:val="003F7457"/>
    <w:rsid w:val="00425D1F"/>
    <w:rsid w:val="00430C20"/>
    <w:rsid w:val="004344AF"/>
    <w:rsid w:val="00447C2D"/>
    <w:rsid w:val="00463469"/>
    <w:rsid w:val="004919FC"/>
    <w:rsid w:val="004B5B8E"/>
    <w:rsid w:val="004D63EC"/>
    <w:rsid w:val="004E307D"/>
    <w:rsid w:val="004F391C"/>
    <w:rsid w:val="00571071"/>
    <w:rsid w:val="005A018D"/>
    <w:rsid w:val="005D72E6"/>
    <w:rsid w:val="005E6E47"/>
    <w:rsid w:val="0062696F"/>
    <w:rsid w:val="00634C77"/>
    <w:rsid w:val="00635FB8"/>
    <w:rsid w:val="00636A3F"/>
    <w:rsid w:val="006469B6"/>
    <w:rsid w:val="00647F47"/>
    <w:rsid w:val="00662138"/>
    <w:rsid w:val="00662E12"/>
    <w:rsid w:val="006A0ED7"/>
    <w:rsid w:val="006B3771"/>
    <w:rsid w:val="006E2922"/>
    <w:rsid w:val="006E7F03"/>
    <w:rsid w:val="00716113"/>
    <w:rsid w:val="00746D38"/>
    <w:rsid w:val="00755B14"/>
    <w:rsid w:val="00755DC6"/>
    <w:rsid w:val="00775E9D"/>
    <w:rsid w:val="00782671"/>
    <w:rsid w:val="007B79C5"/>
    <w:rsid w:val="007C706E"/>
    <w:rsid w:val="007F152C"/>
    <w:rsid w:val="007F648F"/>
    <w:rsid w:val="00812BE1"/>
    <w:rsid w:val="00816035"/>
    <w:rsid w:val="00826137"/>
    <w:rsid w:val="008B1607"/>
    <w:rsid w:val="008E2570"/>
    <w:rsid w:val="008E7749"/>
    <w:rsid w:val="00917E95"/>
    <w:rsid w:val="00931573"/>
    <w:rsid w:val="00935253"/>
    <w:rsid w:val="00953E7E"/>
    <w:rsid w:val="00960105"/>
    <w:rsid w:val="00961572"/>
    <w:rsid w:val="00981232"/>
    <w:rsid w:val="009A47E3"/>
    <w:rsid w:val="009C55D0"/>
    <w:rsid w:val="009D56F7"/>
    <w:rsid w:val="009E25AC"/>
    <w:rsid w:val="009E6767"/>
    <w:rsid w:val="009F6186"/>
    <w:rsid w:val="009F620A"/>
    <w:rsid w:val="00A00074"/>
    <w:rsid w:val="00A238AB"/>
    <w:rsid w:val="00A2660C"/>
    <w:rsid w:val="00A57B6D"/>
    <w:rsid w:val="00A73F0F"/>
    <w:rsid w:val="00A76276"/>
    <w:rsid w:val="00A875F4"/>
    <w:rsid w:val="00AA2BD5"/>
    <w:rsid w:val="00AB54FA"/>
    <w:rsid w:val="00AC3201"/>
    <w:rsid w:val="00AD1A90"/>
    <w:rsid w:val="00B16340"/>
    <w:rsid w:val="00B25943"/>
    <w:rsid w:val="00B516D2"/>
    <w:rsid w:val="00B77F70"/>
    <w:rsid w:val="00B84EDF"/>
    <w:rsid w:val="00BB38C1"/>
    <w:rsid w:val="00BF4D69"/>
    <w:rsid w:val="00C20D75"/>
    <w:rsid w:val="00C36C14"/>
    <w:rsid w:val="00C4638C"/>
    <w:rsid w:val="00C574B3"/>
    <w:rsid w:val="00C577D0"/>
    <w:rsid w:val="00C65F69"/>
    <w:rsid w:val="00C76CB8"/>
    <w:rsid w:val="00C90F58"/>
    <w:rsid w:val="00CD0567"/>
    <w:rsid w:val="00D01BD8"/>
    <w:rsid w:val="00D26822"/>
    <w:rsid w:val="00D3327B"/>
    <w:rsid w:val="00D4785F"/>
    <w:rsid w:val="00D7631F"/>
    <w:rsid w:val="00D8121E"/>
    <w:rsid w:val="00E3747F"/>
    <w:rsid w:val="00E66F0B"/>
    <w:rsid w:val="00ED68AB"/>
    <w:rsid w:val="00F00390"/>
    <w:rsid w:val="00F43D6A"/>
    <w:rsid w:val="00F44E57"/>
    <w:rsid w:val="00F47F5B"/>
    <w:rsid w:val="00F50138"/>
    <w:rsid w:val="00F55248"/>
    <w:rsid w:val="00F90ED4"/>
    <w:rsid w:val="00FB6966"/>
    <w:rsid w:val="00FD3E05"/>
    <w:rsid w:val="00FF2BC3"/>
    <w:rsid w:val="00FF312F"/>
    <w:rsid w:val="00FF40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A1D7E7"/>
  <w15:docId w15:val="{CFA6512C-5778-4622-8D24-1BA1459AAB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D3E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D3E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3E0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D3E0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D3E05"/>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FD3E05"/>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FD3E05"/>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D3E05"/>
    <w:pPr>
      <w:spacing w:after="0" w:line="240" w:lineRule="auto"/>
    </w:pPr>
  </w:style>
  <w:style w:type="character" w:customStyle="1" w:styleId="Heading1Char">
    <w:name w:val="Heading 1 Char"/>
    <w:basedOn w:val="DefaultParagraphFont"/>
    <w:link w:val="Heading1"/>
    <w:uiPriority w:val="9"/>
    <w:rsid w:val="00FD3E0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D3E0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D3E0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D3E0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D3E0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D3E0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FD3E05"/>
    <w:rPr>
      <w:rFonts w:asciiTheme="majorHAnsi" w:eastAsiaTheme="majorEastAsia" w:hAnsiTheme="majorHAnsi" w:cstheme="majorBidi"/>
      <w:i/>
      <w:iCs/>
      <w:color w:val="404040" w:themeColor="text1" w:themeTint="BF"/>
    </w:rPr>
  </w:style>
  <w:style w:type="character" w:styleId="Hyperlink">
    <w:name w:val="Hyperlink"/>
    <w:basedOn w:val="DefaultParagraphFont"/>
    <w:uiPriority w:val="99"/>
    <w:unhideWhenUsed/>
    <w:rsid w:val="0024096B"/>
    <w:rPr>
      <w:color w:val="0000FF" w:themeColor="hyperlink"/>
      <w:u w:val="single"/>
    </w:rPr>
  </w:style>
  <w:style w:type="paragraph" w:styleId="ListParagraph">
    <w:name w:val="List Paragraph"/>
    <w:basedOn w:val="Normal"/>
    <w:uiPriority w:val="34"/>
    <w:qFormat/>
    <w:rsid w:val="003F5BF7"/>
    <w:pPr>
      <w:ind w:left="720"/>
      <w:contextualSpacing/>
    </w:pPr>
  </w:style>
  <w:style w:type="paragraph" w:styleId="TOCHeading">
    <w:name w:val="TOC Heading"/>
    <w:basedOn w:val="Heading1"/>
    <w:next w:val="Normal"/>
    <w:uiPriority w:val="39"/>
    <w:semiHidden/>
    <w:unhideWhenUsed/>
    <w:qFormat/>
    <w:rsid w:val="00221268"/>
    <w:pPr>
      <w:outlineLvl w:val="9"/>
    </w:pPr>
    <w:rPr>
      <w:lang w:eastAsia="ja-JP"/>
    </w:rPr>
  </w:style>
  <w:style w:type="paragraph" w:styleId="TOC1">
    <w:name w:val="toc 1"/>
    <w:basedOn w:val="Normal"/>
    <w:next w:val="Normal"/>
    <w:autoRedefine/>
    <w:uiPriority w:val="39"/>
    <w:unhideWhenUsed/>
    <w:rsid w:val="00221268"/>
    <w:pPr>
      <w:spacing w:after="100"/>
    </w:pPr>
  </w:style>
  <w:style w:type="paragraph" w:styleId="TOC2">
    <w:name w:val="toc 2"/>
    <w:basedOn w:val="Normal"/>
    <w:next w:val="Normal"/>
    <w:autoRedefine/>
    <w:uiPriority w:val="39"/>
    <w:unhideWhenUsed/>
    <w:rsid w:val="00221268"/>
    <w:pPr>
      <w:spacing w:after="100"/>
      <w:ind w:left="220"/>
    </w:pPr>
  </w:style>
  <w:style w:type="paragraph" w:styleId="TOC3">
    <w:name w:val="toc 3"/>
    <w:basedOn w:val="Normal"/>
    <w:next w:val="Normal"/>
    <w:autoRedefine/>
    <w:uiPriority w:val="39"/>
    <w:unhideWhenUsed/>
    <w:rsid w:val="00221268"/>
    <w:pPr>
      <w:spacing w:after="100"/>
      <w:ind w:left="440"/>
    </w:pPr>
  </w:style>
  <w:style w:type="paragraph" w:styleId="BalloonText">
    <w:name w:val="Balloon Text"/>
    <w:basedOn w:val="Normal"/>
    <w:link w:val="BalloonTextChar"/>
    <w:uiPriority w:val="99"/>
    <w:semiHidden/>
    <w:unhideWhenUsed/>
    <w:rsid w:val="002212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1268"/>
    <w:rPr>
      <w:rFonts w:ascii="Tahoma" w:hAnsi="Tahoma" w:cs="Tahoma"/>
      <w:sz w:val="16"/>
      <w:szCs w:val="16"/>
    </w:rPr>
  </w:style>
  <w:style w:type="paragraph" w:styleId="Header">
    <w:name w:val="header"/>
    <w:basedOn w:val="Normal"/>
    <w:link w:val="HeaderChar"/>
    <w:uiPriority w:val="99"/>
    <w:unhideWhenUsed/>
    <w:rsid w:val="009C55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55D0"/>
  </w:style>
  <w:style w:type="paragraph" w:styleId="Footer">
    <w:name w:val="footer"/>
    <w:basedOn w:val="Normal"/>
    <w:link w:val="FooterChar"/>
    <w:uiPriority w:val="99"/>
    <w:unhideWhenUsed/>
    <w:rsid w:val="009C55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55D0"/>
  </w:style>
  <w:style w:type="table" w:styleId="TableGrid">
    <w:name w:val="Table Grid"/>
    <w:basedOn w:val="TableNormal"/>
    <w:uiPriority w:val="59"/>
    <w:rsid w:val="00B51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064FAA"/>
    <w:rPr>
      <w:color w:val="800080" w:themeColor="followedHyperlink"/>
      <w:u w:val="single"/>
    </w:rPr>
  </w:style>
  <w:style w:type="paragraph" w:customStyle="1" w:styleId="PropertyDescription">
    <w:name w:val="Property Description"/>
    <w:basedOn w:val="NoSpacing"/>
    <w:qFormat/>
    <w:rsid w:val="00AC3201"/>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9367636">
      <w:bodyDiv w:val="1"/>
      <w:marLeft w:val="0"/>
      <w:marRight w:val="0"/>
      <w:marTop w:val="0"/>
      <w:marBottom w:val="0"/>
      <w:divBdr>
        <w:top w:val="none" w:sz="0" w:space="0" w:color="auto"/>
        <w:left w:val="none" w:sz="0" w:space="0" w:color="auto"/>
        <w:bottom w:val="none" w:sz="0" w:space="0" w:color="auto"/>
        <w:right w:val="none" w:sz="0" w:space="0" w:color="auto"/>
      </w:divBdr>
    </w:div>
    <w:div w:id="573856592">
      <w:bodyDiv w:val="1"/>
      <w:marLeft w:val="0"/>
      <w:marRight w:val="0"/>
      <w:marTop w:val="0"/>
      <w:marBottom w:val="0"/>
      <w:divBdr>
        <w:top w:val="none" w:sz="0" w:space="0" w:color="auto"/>
        <w:left w:val="none" w:sz="0" w:space="0" w:color="auto"/>
        <w:bottom w:val="none" w:sz="0" w:space="0" w:color="auto"/>
        <w:right w:val="none" w:sz="0" w:space="0" w:color="auto"/>
      </w:divBdr>
    </w:div>
    <w:div w:id="12271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ssHunter%20Data%20Access%20Component.doc" TargetMode="Externa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MassHunter%20Data%20Access%20Component.doc" TargetMode="Externa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0C6FF6-FDCF-4E89-9023-16DF12E98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5</TotalTime>
  <Pages>31</Pages>
  <Words>8398</Words>
  <Characters>47872</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LAND,ED (A-SantaClara,ex1)</dc:creator>
  <cp:lastModifiedBy>DARLAND,ED (A-SantaClara,ex1)</cp:lastModifiedBy>
  <cp:revision>56</cp:revision>
  <dcterms:created xsi:type="dcterms:W3CDTF">2015-09-17T15:18:00Z</dcterms:created>
  <dcterms:modified xsi:type="dcterms:W3CDTF">2016-07-22T18:24:00Z</dcterms:modified>
</cp:coreProperties>
</file>